
<file path=[Content_Types].xml><?xml version="1.0" encoding="utf-8"?>
<Types xmlns="http://schemas.openxmlformats.org/package/2006/content-types"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diagrams/colors11.xml" ContentType="application/vnd.openxmlformats-officedocument.drawingml.diagramColors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diagrams/layout9.xml" ContentType="application/vnd.openxmlformats-officedocument.drawingml.diagramLayout+xml"/>
  <Override PartName="/ppt/diagrams/data13.xml" ContentType="application/vnd.openxmlformats-officedocument.drawingml.diagramData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docProps/custom.xml" ContentType="application/vnd.openxmlformats-officedocument.custom-properties+xml"/>
  <Override PartName="/ppt/diagrams/colors8.xml" ContentType="application/vnd.openxmlformats-officedocument.drawingml.diagramColors+xml"/>
  <Override PartName="/ppt/notesSlides/notesSlide12.xml" ContentType="application/vnd.openxmlformats-officedocument.presentationml.notesSlide+xml"/>
  <Override PartName="/ppt/diagrams/quickStyle13.xml" ContentType="application/vnd.openxmlformats-officedocument.drawingml.diagramStyle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notesSlides/notesSlide7.xml" ContentType="application/vnd.openxmlformats-officedocument.presentationml.notesSlide+xml"/>
  <Default Extension="xlsx" ContentType="application/vnd.openxmlformats-officedocument.spreadsheetml.sheet"/>
  <Override PartName="/ppt/diagrams/colors6.xml" ContentType="application/vnd.openxmlformats-officedocument.drawingml.diagramColors+xml"/>
  <Override PartName="/ppt/notesSlides/notesSlide10.xml" ContentType="application/vnd.openxmlformats-officedocument.presentationml.notesSlide+xml"/>
  <Override PartName="/ppt/diagrams/quickStyle9.xml" ContentType="application/vnd.openxmlformats-officedocument.drawingml.diagramStyle+xml"/>
  <Override PartName="/ppt/diagrams/quickStyle11.xml" ContentType="application/vnd.openxmlformats-officedocument.drawingml.diagramStyle+xml"/>
  <Override PartName="/ppt/diagrams/layout13.xml" ContentType="application/vnd.openxmlformats-officedocument.drawingml.diagramLayou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diagrams/colors4.xml" ContentType="application/vnd.openxmlformats-officedocument.drawingml.diagramColors+xml"/>
  <Override PartName="/ppt/diagrams/quickStyle7.xml" ContentType="application/vnd.openxmlformats-officedocument.drawingml.diagramStyle+xml"/>
  <Override PartName="/ppt/diagrams/layout11.xml" ContentType="application/vnd.openxmlformats-officedocument.drawingml.diagramLayout+xml"/>
  <Override PartName="/ppt/diagrams/colors14.xml" ContentType="application/vnd.openxmlformats-officedocument.drawingml.diagramColor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Override PartName="/ppt/diagrams/colors2.xml" ContentType="application/vnd.openxmlformats-officedocument.drawingml.diagramColors+xml"/>
  <Override PartName="/ppt/diagrams/quickStyle5.xml" ContentType="application/vnd.openxmlformats-officedocument.drawingml.diagramStyle+xml"/>
  <Default Extension="bin" ContentType="application/vnd.openxmlformats-officedocument.oleObject"/>
  <Override PartName="/ppt/diagrams/colors12.xml" ContentType="application/vnd.openxmlformats-officedocument.drawingml.diagramColor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quickStyle3.xml" ContentType="application/vnd.openxmlformats-officedocument.drawingml.diagramStyle+xml"/>
  <Override PartName="/ppt/diagrams/colors10.xml" ContentType="application/vnd.openxmlformats-officedocument.drawingml.diagramColors+xml"/>
  <Override PartName="/ppt/diagrams/data14.xml" ContentType="application/vnd.openxmlformats-officedocument.drawingml.diagramData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diagrams/quickStyle1.xml" ContentType="application/vnd.openxmlformats-officedocument.drawingml.diagramStyle+xml"/>
  <Default Extension="emf" ContentType="image/x-emf"/>
  <Override PartName="/ppt/diagrams/layout8.xml" ContentType="application/vnd.openxmlformats-officedocument.drawingml.diagramLayout+xml"/>
  <Override PartName="/ppt/diagrams/data12.xml" ContentType="application/vnd.openxmlformats-officedocument.drawingml.diagramData+xml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diagrams/layout6.xml" ContentType="application/vnd.openxmlformats-officedocument.drawingml.diagramLayout+xml"/>
  <Override PartName="/ppt/diagrams/data9.xml" ContentType="application/vnd.openxmlformats-officedocument.drawingml.diagramData+xml"/>
  <Override PartName="/ppt/diagrams/data10.xml" ContentType="application/vnd.openxmlformats-officedocument.drawingml.diagramData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diagrams/layout4.xml" ContentType="application/vnd.openxmlformats-officedocument.drawingml.diagramLayout+xml"/>
  <Override PartName="/ppt/diagrams/data7.xml" ContentType="application/vnd.openxmlformats-officedocument.drawingml.diagramData+xml"/>
  <Override PartName="/ppt/diagrams/colors9.xml" ContentType="application/vnd.openxmlformats-officedocument.drawingml.diagramColors+xml"/>
  <Override PartName="/ppt/notesSlides/notesSlide13.xml" ContentType="application/vnd.openxmlformats-officedocument.presentationml.notesSlide+xml"/>
  <Override PartName="/ppt/diagrams/quickStyle14.xml" ContentType="application/vnd.openxmlformats-officedocument.drawingml.diagramStyle+xml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diagrams/data5.xml" ContentType="application/vnd.openxmlformats-officedocument.drawingml.diagramData+xml"/>
  <Override PartName="/ppt/diagrams/colors7.xml" ContentType="application/vnd.openxmlformats-officedocument.drawingml.diagramColors+xml"/>
  <Override PartName="/ppt/notesSlides/notesSlide11.xml" ContentType="application/vnd.openxmlformats-officedocument.presentationml.notesSlide+xml"/>
  <Override PartName="/ppt/diagrams/quickStyle12.xml" ContentType="application/vnd.openxmlformats-officedocument.drawingml.diagramStyl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diagrams/quickStyle8.xml" ContentType="application/vnd.openxmlformats-officedocument.drawingml.diagramStyle+xml"/>
  <Override PartName="/ppt/diagrams/quickStyle10.xml" ContentType="application/vnd.openxmlformats-officedocument.drawingml.diagramStyle+xml"/>
  <Override PartName="/ppt/diagrams/layout14.xml" ContentType="application/vnd.openxmlformats-officedocument.drawingml.diagramLayout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quickStyle6.xml" ContentType="application/vnd.openxmlformats-officedocument.drawingml.diagramStyle+xml"/>
  <Override PartName="/ppt/diagrams/layout12.xml" ContentType="application/vnd.openxmlformats-officedocument.drawingml.diagramLayout+xml"/>
  <Override PartName="/ppt/diagrams/colors15.xml" ContentType="application/vnd.openxmlformats-officedocument.drawingml.diagramColors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diagrams/layout10.xml" ContentType="application/vnd.openxmlformats-officedocument.drawingml.diagramLayout+xml"/>
  <Override PartName="/ppt/diagrams/colors13.xml" ContentType="application/vnd.openxmlformats-officedocument.drawingml.diagramColors+xml"/>
  <Override PartName="/ppt/slideMasters/slideMaster1.xml" ContentType="application/vnd.openxmlformats-officedocument.presentationml.slideMaster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diagrams/data15.xml" ContentType="application/vnd.openxmlformats-officedocument.drawingml.diagramData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diagrams/data11.xml" ContentType="application/vnd.openxmlformats-officedocument.drawingml.diagramData+xml"/>
  <Override PartName="/ppt/notesSlides/notesSlide18.xml" ContentType="application/vnd.openxmlformats-officedocument.presentationml.notesSlide+xml"/>
  <Default Extension="rels" ContentType="application/vnd.openxmlformats-package.relationships+xml"/>
  <Override PartName="/ppt/diagrams/layout7.xml" ContentType="application/vnd.openxmlformats-officedocument.drawingml.diagramLayout+xml"/>
  <Override PartName="/ppt/diagrams/data8.xml" ContentType="application/vnd.openxmlformats-officedocument.drawingml.diagramData+xml"/>
  <Override PartName="/ppt/slides/slide12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diagrams/quickStyle15.xml" ContentType="application/vnd.openxmlformats-officedocument.drawingml.diagramStyle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notesSlides/notesSlide9.xml" ContentType="application/vnd.openxmlformats-officedocument.presentationml.notesSlide+xml"/>
  <Override PartName="/ppt/diagrams/layout15.xml" ContentType="application/vnd.openxmlformats-officedocument.drawingml.diagram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handoutMasterIdLst>
    <p:handoutMasterId r:id="rId23"/>
  </p:handoutMasterIdLst>
  <p:sldIdLst>
    <p:sldId id="256" r:id="rId2"/>
    <p:sldId id="257" r:id="rId3"/>
    <p:sldId id="258" r:id="rId4"/>
    <p:sldId id="276" r:id="rId5"/>
    <p:sldId id="259" r:id="rId6"/>
    <p:sldId id="274" r:id="rId7"/>
    <p:sldId id="278" r:id="rId8"/>
    <p:sldId id="277" r:id="rId9"/>
    <p:sldId id="269" r:id="rId10"/>
    <p:sldId id="280" r:id="rId11"/>
    <p:sldId id="287" r:id="rId12"/>
    <p:sldId id="288" r:id="rId13"/>
    <p:sldId id="263" r:id="rId14"/>
    <p:sldId id="282" r:id="rId15"/>
    <p:sldId id="260" r:id="rId16"/>
    <p:sldId id="283" r:id="rId17"/>
    <p:sldId id="284" r:id="rId18"/>
    <p:sldId id="281" r:id="rId19"/>
    <p:sldId id="286" r:id="rId20"/>
    <p:sldId id="265" r:id="rId2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3300"/>
    <a:srgbClr val="990033"/>
    <a:srgbClr val="CC6600"/>
    <a:srgbClr val="1C1C1C"/>
    <a:srgbClr val="FFFFFF"/>
    <a:srgbClr val="FFCC00"/>
    <a:srgbClr val="24486C"/>
    <a:srgbClr val="292929"/>
    <a:srgbClr val="4D4D4D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7268" autoAdjust="0"/>
    <p:restoredTop sz="75699" autoAdjust="0"/>
  </p:normalViewPr>
  <p:slideViewPr>
    <p:cSldViewPr>
      <p:cViewPr>
        <p:scale>
          <a:sx n="75" d="100"/>
          <a:sy n="75" d="100"/>
        </p:scale>
        <p:origin x="-954" y="-18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0" d="100"/>
          <a:sy n="80" d="100"/>
        </p:scale>
        <p:origin x="-2058" y="-84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6C23416-0051-4BA7-A98B-89E7DE1A12B8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19E596D1-CFC0-4084-9136-7AC035CB7F52}">
      <dgm:prSet phldrT="[Text]"/>
      <dgm:spPr>
        <a:solidFill>
          <a:schemeClr val="bg1"/>
        </a:solidFill>
      </dgm:spPr>
      <dgm:t>
        <a:bodyPr/>
        <a:lstStyle/>
        <a:p>
          <a:r>
            <a:rPr lang="en-US" dirty="0" smtClean="0"/>
            <a:t>Introduction</a:t>
          </a:r>
          <a:endParaRPr lang="en-US" dirty="0"/>
        </a:p>
      </dgm:t>
    </dgm:pt>
    <dgm:pt modelId="{1B2D4AFE-F680-4D88-88B0-A59F445A6652}" type="parTrans" cxnId="{608DE79F-7964-4455-9100-4C9C01552D35}">
      <dgm:prSet/>
      <dgm:spPr/>
      <dgm:t>
        <a:bodyPr/>
        <a:lstStyle/>
        <a:p>
          <a:endParaRPr lang="en-US"/>
        </a:p>
      </dgm:t>
    </dgm:pt>
    <dgm:pt modelId="{E9004338-C4CC-4C5B-8C93-18DA60A7D169}" type="sibTrans" cxnId="{608DE79F-7964-4455-9100-4C9C01552D35}">
      <dgm:prSet/>
      <dgm:spPr/>
      <dgm:t>
        <a:bodyPr/>
        <a:lstStyle/>
        <a:p>
          <a:endParaRPr lang="en-US"/>
        </a:p>
      </dgm:t>
    </dgm:pt>
    <dgm:pt modelId="{854407FE-453B-4140-9092-B389DB8457F6}">
      <dgm:prSet phldrT="[Text]"/>
      <dgm:spPr/>
      <dgm:t>
        <a:bodyPr/>
        <a:lstStyle/>
        <a:p>
          <a:r>
            <a:rPr lang="en-US" dirty="0" smtClean="0">
              <a:latin typeface="Calibri"/>
            </a:rPr>
            <a:t> </a:t>
          </a:r>
          <a:r>
            <a:rPr lang="en-US" dirty="0" smtClean="0">
              <a:latin typeface="+mn-lt"/>
            </a:rPr>
            <a:t>Alternative Solution</a:t>
          </a:r>
        </a:p>
      </dgm:t>
    </dgm:pt>
    <dgm:pt modelId="{31D3260C-8CC0-475C-B8E7-345470ADC3BD}" type="parTrans" cxnId="{07B4D8E2-1B25-4FB3-B34B-E80EDDBADD34}">
      <dgm:prSet/>
      <dgm:spPr/>
      <dgm:t>
        <a:bodyPr/>
        <a:lstStyle/>
        <a:p>
          <a:endParaRPr lang="en-US"/>
        </a:p>
      </dgm:t>
    </dgm:pt>
    <dgm:pt modelId="{059A5F5C-2CD7-4FB3-96E7-294D0B4BC639}" type="sibTrans" cxnId="{07B4D8E2-1B25-4FB3-B34B-E80EDDBADD34}">
      <dgm:prSet/>
      <dgm:spPr/>
      <dgm:t>
        <a:bodyPr/>
        <a:lstStyle/>
        <a:p>
          <a:endParaRPr lang="en-US"/>
        </a:p>
      </dgm:t>
    </dgm:pt>
    <dgm:pt modelId="{083B2821-6215-47D6-BC2A-09CD4CFA8E8F}">
      <dgm:prSet phldrT="[Text]"/>
      <dgm:spPr/>
      <dgm:t>
        <a:bodyPr/>
        <a:lstStyle/>
        <a:p>
          <a:r>
            <a:rPr lang="en-US" dirty="0" smtClean="0"/>
            <a:t>Conclusion</a:t>
          </a:r>
          <a:endParaRPr lang="en-US" dirty="0"/>
        </a:p>
      </dgm:t>
    </dgm:pt>
    <dgm:pt modelId="{F28C35D4-BE3F-40EB-AA92-15C90D841CD1}" type="parTrans" cxnId="{99CA5929-E32F-49A2-AB32-F87F9E1E5854}">
      <dgm:prSet/>
      <dgm:spPr/>
      <dgm:t>
        <a:bodyPr/>
        <a:lstStyle/>
        <a:p>
          <a:endParaRPr lang="en-US"/>
        </a:p>
      </dgm:t>
    </dgm:pt>
    <dgm:pt modelId="{D3156351-A709-4B1A-9E71-EA386462850C}" type="sibTrans" cxnId="{99CA5929-E32F-49A2-AB32-F87F9E1E5854}">
      <dgm:prSet/>
      <dgm:spPr/>
      <dgm:t>
        <a:bodyPr/>
        <a:lstStyle/>
        <a:p>
          <a:endParaRPr lang="en-US"/>
        </a:p>
      </dgm:t>
    </dgm:pt>
    <dgm:pt modelId="{D949EAE3-814F-4C0C-9141-CEDF96D36856}">
      <dgm:prSet phldrT="[Text]"/>
      <dgm:spPr/>
      <dgm:t>
        <a:bodyPr/>
        <a:lstStyle/>
        <a:p>
          <a:r>
            <a:rPr lang="en-US" dirty="0" smtClean="0"/>
            <a:t>The Solution</a:t>
          </a:r>
          <a:endParaRPr lang="en-US" dirty="0"/>
        </a:p>
      </dgm:t>
    </dgm:pt>
    <dgm:pt modelId="{2FCD607C-6C5B-4A9D-A144-AFD85CA40D67}" type="parTrans" cxnId="{91759F63-FEBD-48FD-AAD0-B8F937B3B594}">
      <dgm:prSet/>
      <dgm:spPr/>
      <dgm:t>
        <a:bodyPr/>
        <a:lstStyle/>
        <a:p>
          <a:endParaRPr lang="en-US"/>
        </a:p>
      </dgm:t>
    </dgm:pt>
    <dgm:pt modelId="{B8F0EB2A-7A29-40A9-BCD6-A391ABBA4FB8}" type="sibTrans" cxnId="{91759F63-FEBD-48FD-AAD0-B8F937B3B594}">
      <dgm:prSet/>
      <dgm:spPr/>
      <dgm:t>
        <a:bodyPr/>
        <a:lstStyle/>
        <a:p>
          <a:endParaRPr lang="en-US"/>
        </a:p>
      </dgm:t>
    </dgm:pt>
    <dgm:pt modelId="{48C00AF8-656D-4067-ACEF-3E6DE2471069}" type="pres">
      <dgm:prSet presAssocID="{B6C23416-0051-4BA7-A98B-89E7DE1A12B8}" presName="Name0" presStyleCnt="0">
        <dgm:presLayoutVars>
          <dgm:dir/>
          <dgm:resizeHandles val="exact"/>
        </dgm:presLayoutVars>
      </dgm:prSet>
      <dgm:spPr/>
    </dgm:pt>
    <dgm:pt modelId="{4EEF2780-EDA9-44A8-AE82-E2394B04AA6A}" type="pres">
      <dgm:prSet presAssocID="{19E596D1-CFC0-4084-9136-7AC035CB7F52}" presName="parTxOnly" presStyleLbl="node1" presStyleIdx="0" presStyleCnt="4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231F74-A5B1-4666-8CE9-AC61D846C5D0}" type="pres">
      <dgm:prSet presAssocID="{E9004338-C4CC-4C5B-8C93-18DA60A7D169}" presName="parSpace" presStyleCnt="0"/>
      <dgm:spPr/>
    </dgm:pt>
    <dgm:pt modelId="{82FCA0A1-AE38-4795-8D20-C0BCAC428FB4}" type="pres">
      <dgm:prSet presAssocID="{D949EAE3-814F-4C0C-9141-CEDF96D36856}" presName="parTxOnly" presStyleLbl="node1" presStyleIdx="1" presStyleCnt="4" custScaleX="104648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805C23-C95D-47DA-8747-EBC356E6E301}" type="pres">
      <dgm:prSet presAssocID="{B8F0EB2A-7A29-40A9-BCD6-A391ABBA4FB8}" presName="parSpace" presStyleCnt="0"/>
      <dgm:spPr/>
    </dgm:pt>
    <dgm:pt modelId="{4EE04E77-F252-48BB-A0A1-96022A874234}" type="pres">
      <dgm:prSet presAssocID="{854407FE-453B-4140-9092-B389DB8457F6}" presName="parTxOnly" presStyleLbl="node1" presStyleIdx="2" presStyleCnt="4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F14D8D1-2B58-450C-A7DD-6423E544F88E}" type="pres">
      <dgm:prSet presAssocID="{059A5F5C-2CD7-4FB3-96E7-294D0B4BC639}" presName="parSpace" presStyleCnt="0"/>
      <dgm:spPr/>
    </dgm:pt>
    <dgm:pt modelId="{EFDB7483-55CB-4298-A5C0-C4D87BF9A938}" type="pres">
      <dgm:prSet presAssocID="{083B2821-6215-47D6-BC2A-09CD4CFA8E8F}" presName="parTxOnly" presStyleLbl="node1" presStyleIdx="3" presStyleCnt="4" custScaleY="26337">
        <dgm:presLayoutVars>
          <dgm:bulletEnabled val="1"/>
        </dgm:presLayoutVars>
      </dgm:prSet>
      <dgm:spPr/>
      <dgm:t>
        <a:bodyPr/>
        <a:lstStyle/>
        <a:p>
          <a:endParaRPr lang="en-CA"/>
        </a:p>
      </dgm:t>
    </dgm:pt>
  </dgm:ptLst>
  <dgm:cxnLst>
    <dgm:cxn modelId="{91759F63-FEBD-48FD-AAD0-B8F937B3B594}" srcId="{B6C23416-0051-4BA7-A98B-89E7DE1A12B8}" destId="{D949EAE3-814F-4C0C-9141-CEDF96D36856}" srcOrd="1" destOrd="0" parTransId="{2FCD607C-6C5B-4A9D-A144-AFD85CA40D67}" sibTransId="{B8F0EB2A-7A29-40A9-BCD6-A391ABBA4FB8}"/>
    <dgm:cxn modelId="{99CA5929-E32F-49A2-AB32-F87F9E1E5854}" srcId="{B6C23416-0051-4BA7-A98B-89E7DE1A12B8}" destId="{083B2821-6215-47D6-BC2A-09CD4CFA8E8F}" srcOrd="3" destOrd="0" parTransId="{F28C35D4-BE3F-40EB-AA92-15C90D841CD1}" sibTransId="{D3156351-A709-4B1A-9E71-EA386462850C}"/>
    <dgm:cxn modelId="{EEA52E77-E36D-44B1-B96E-5F88C8F5464B}" type="presOf" srcId="{B6C23416-0051-4BA7-A98B-89E7DE1A12B8}" destId="{48C00AF8-656D-4067-ACEF-3E6DE2471069}" srcOrd="0" destOrd="0" presId="urn:microsoft.com/office/officeart/2005/8/layout/hChevron3"/>
    <dgm:cxn modelId="{6963EB52-81CF-4EC4-B546-B59864A39E8F}" type="presOf" srcId="{19E596D1-CFC0-4084-9136-7AC035CB7F52}" destId="{4EEF2780-EDA9-44A8-AE82-E2394B04AA6A}" srcOrd="0" destOrd="0" presId="urn:microsoft.com/office/officeart/2005/8/layout/hChevron3"/>
    <dgm:cxn modelId="{D3B68983-CB67-4D55-8213-B573087A571B}" type="presOf" srcId="{854407FE-453B-4140-9092-B389DB8457F6}" destId="{4EE04E77-F252-48BB-A0A1-96022A874234}" srcOrd="0" destOrd="0" presId="urn:microsoft.com/office/officeart/2005/8/layout/hChevron3"/>
    <dgm:cxn modelId="{07B4D8E2-1B25-4FB3-B34B-E80EDDBADD34}" srcId="{B6C23416-0051-4BA7-A98B-89E7DE1A12B8}" destId="{854407FE-453B-4140-9092-B389DB8457F6}" srcOrd="2" destOrd="0" parTransId="{31D3260C-8CC0-475C-B8E7-345470ADC3BD}" sibTransId="{059A5F5C-2CD7-4FB3-96E7-294D0B4BC639}"/>
    <dgm:cxn modelId="{7A2A13DC-D3B9-4886-AE63-621B06540202}" type="presOf" srcId="{D949EAE3-814F-4C0C-9141-CEDF96D36856}" destId="{82FCA0A1-AE38-4795-8D20-C0BCAC428FB4}" srcOrd="0" destOrd="0" presId="urn:microsoft.com/office/officeart/2005/8/layout/hChevron3"/>
    <dgm:cxn modelId="{AB29500B-B5E4-4C8F-8D90-8B63FD29ABDD}" type="presOf" srcId="{083B2821-6215-47D6-BC2A-09CD4CFA8E8F}" destId="{EFDB7483-55CB-4298-A5C0-C4D87BF9A938}" srcOrd="0" destOrd="0" presId="urn:microsoft.com/office/officeart/2005/8/layout/hChevron3"/>
    <dgm:cxn modelId="{608DE79F-7964-4455-9100-4C9C01552D35}" srcId="{B6C23416-0051-4BA7-A98B-89E7DE1A12B8}" destId="{19E596D1-CFC0-4084-9136-7AC035CB7F52}" srcOrd="0" destOrd="0" parTransId="{1B2D4AFE-F680-4D88-88B0-A59F445A6652}" sibTransId="{E9004338-C4CC-4C5B-8C93-18DA60A7D169}"/>
    <dgm:cxn modelId="{34926232-DAFC-4720-8B2B-885DEFEAC03C}" type="presParOf" srcId="{48C00AF8-656D-4067-ACEF-3E6DE2471069}" destId="{4EEF2780-EDA9-44A8-AE82-E2394B04AA6A}" srcOrd="0" destOrd="0" presId="urn:microsoft.com/office/officeart/2005/8/layout/hChevron3"/>
    <dgm:cxn modelId="{E3F1F908-26D6-4CCD-ACCA-1B3C24567B8A}" type="presParOf" srcId="{48C00AF8-656D-4067-ACEF-3E6DE2471069}" destId="{99231F74-A5B1-4666-8CE9-AC61D846C5D0}" srcOrd="1" destOrd="0" presId="urn:microsoft.com/office/officeart/2005/8/layout/hChevron3"/>
    <dgm:cxn modelId="{AAB30BF5-BB31-4E16-BEA3-720E6945B35B}" type="presParOf" srcId="{48C00AF8-656D-4067-ACEF-3E6DE2471069}" destId="{82FCA0A1-AE38-4795-8D20-C0BCAC428FB4}" srcOrd="2" destOrd="0" presId="urn:microsoft.com/office/officeart/2005/8/layout/hChevron3"/>
    <dgm:cxn modelId="{7A56F1F9-E351-4724-B7AC-E4E8519759C6}" type="presParOf" srcId="{48C00AF8-656D-4067-ACEF-3E6DE2471069}" destId="{51805C23-C95D-47DA-8747-EBC356E6E301}" srcOrd="3" destOrd="0" presId="urn:microsoft.com/office/officeart/2005/8/layout/hChevron3"/>
    <dgm:cxn modelId="{F3DE2DFF-CC4F-4E4E-8A1C-4EC85C06021B}" type="presParOf" srcId="{48C00AF8-656D-4067-ACEF-3E6DE2471069}" destId="{4EE04E77-F252-48BB-A0A1-96022A874234}" srcOrd="4" destOrd="0" presId="urn:microsoft.com/office/officeart/2005/8/layout/hChevron3"/>
    <dgm:cxn modelId="{EAF97118-11FF-4CF2-B0DE-E90F61B8E074}" type="presParOf" srcId="{48C00AF8-656D-4067-ACEF-3E6DE2471069}" destId="{4F14D8D1-2B58-450C-A7DD-6423E544F88E}" srcOrd="5" destOrd="0" presId="urn:microsoft.com/office/officeart/2005/8/layout/hChevron3"/>
    <dgm:cxn modelId="{97C09912-C191-41CB-942F-095BE400E65B}" type="presParOf" srcId="{48C00AF8-656D-4067-ACEF-3E6DE2471069}" destId="{EFDB7483-55CB-4298-A5C0-C4D87BF9A938}" srcOrd="6" destOrd="0" presId="urn:microsoft.com/office/officeart/2005/8/layout/hChevron3"/>
  </dgm:cxnLst>
  <dgm:bg/>
  <dgm:whole/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B6C23416-0051-4BA7-A98B-89E7DE1A12B8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19E596D1-CFC0-4084-9136-7AC035CB7F52}">
      <dgm:prSet phldrT="[Text]"/>
      <dgm:spPr>
        <a:solidFill>
          <a:schemeClr val="accent1"/>
        </a:solidFill>
      </dgm:spPr>
      <dgm:t>
        <a:bodyPr/>
        <a:lstStyle/>
        <a:p>
          <a:r>
            <a:rPr lang="en-US" dirty="0" smtClean="0"/>
            <a:t>Introduction</a:t>
          </a:r>
          <a:endParaRPr lang="en-US" dirty="0"/>
        </a:p>
      </dgm:t>
    </dgm:pt>
    <dgm:pt modelId="{1B2D4AFE-F680-4D88-88B0-A59F445A6652}" type="parTrans" cxnId="{608DE79F-7964-4455-9100-4C9C01552D35}">
      <dgm:prSet/>
      <dgm:spPr/>
      <dgm:t>
        <a:bodyPr/>
        <a:lstStyle/>
        <a:p>
          <a:endParaRPr lang="en-US"/>
        </a:p>
      </dgm:t>
    </dgm:pt>
    <dgm:pt modelId="{E9004338-C4CC-4C5B-8C93-18DA60A7D169}" type="sibTrans" cxnId="{608DE79F-7964-4455-9100-4C9C01552D35}">
      <dgm:prSet/>
      <dgm:spPr/>
      <dgm:t>
        <a:bodyPr/>
        <a:lstStyle/>
        <a:p>
          <a:endParaRPr lang="en-US"/>
        </a:p>
      </dgm:t>
    </dgm:pt>
    <dgm:pt modelId="{854407FE-453B-4140-9092-B389DB8457F6}">
      <dgm:prSet phldrT="[Text]"/>
      <dgm:spPr/>
      <dgm:t>
        <a:bodyPr/>
        <a:lstStyle/>
        <a:p>
          <a:r>
            <a:rPr lang="en-US" dirty="0" smtClean="0">
              <a:latin typeface="Calibri"/>
            </a:rPr>
            <a:t> </a:t>
          </a:r>
          <a:r>
            <a:rPr lang="en-US" dirty="0" smtClean="0">
              <a:latin typeface="+mn-lt"/>
            </a:rPr>
            <a:t>Alternative Solution</a:t>
          </a:r>
        </a:p>
      </dgm:t>
    </dgm:pt>
    <dgm:pt modelId="{31D3260C-8CC0-475C-B8E7-345470ADC3BD}" type="parTrans" cxnId="{07B4D8E2-1B25-4FB3-B34B-E80EDDBADD34}">
      <dgm:prSet/>
      <dgm:spPr/>
      <dgm:t>
        <a:bodyPr/>
        <a:lstStyle/>
        <a:p>
          <a:endParaRPr lang="en-US"/>
        </a:p>
      </dgm:t>
    </dgm:pt>
    <dgm:pt modelId="{059A5F5C-2CD7-4FB3-96E7-294D0B4BC639}" type="sibTrans" cxnId="{07B4D8E2-1B25-4FB3-B34B-E80EDDBADD34}">
      <dgm:prSet/>
      <dgm:spPr/>
      <dgm:t>
        <a:bodyPr/>
        <a:lstStyle/>
        <a:p>
          <a:endParaRPr lang="en-US"/>
        </a:p>
      </dgm:t>
    </dgm:pt>
    <dgm:pt modelId="{083B2821-6215-47D6-BC2A-09CD4CFA8E8F}">
      <dgm:prSet phldrT="[Text]"/>
      <dgm:spPr/>
      <dgm:t>
        <a:bodyPr/>
        <a:lstStyle/>
        <a:p>
          <a:r>
            <a:rPr lang="en-US" dirty="0" smtClean="0"/>
            <a:t>Conclusion</a:t>
          </a:r>
          <a:endParaRPr lang="en-US" dirty="0"/>
        </a:p>
      </dgm:t>
    </dgm:pt>
    <dgm:pt modelId="{F28C35D4-BE3F-40EB-AA92-15C90D841CD1}" type="parTrans" cxnId="{99CA5929-E32F-49A2-AB32-F87F9E1E5854}">
      <dgm:prSet/>
      <dgm:spPr/>
      <dgm:t>
        <a:bodyPr/>
        <a:lstStyle/>
        <a:p>
          <a:endParaRPr lang="en-US"/>
        </a:p>
      </dgm:t>
    </dgm:pt>
    <dgm:pt modelId="{D3156351-A709-4B1A-9E71-EA386462850C}" type="sibTrans" cxnId="{99CA5929-E32F-49A2-AB32-F87F9E1E5854}">
      <dgm:prSet/>
      <dgm:spPr/>
      <dgm:t>
        <a:bodyPr/>
        <a:lstStyle/>
        <a:p>
          <a:endParaRPr lang="en-US"/>
        </a:p>
      </dgm:t>
    </dgm:pt>
    <dgm:pt modelId="{D949EAE3-814F-4C0C-9141-CEDF96D36856}">
      <dgm:prSet phldrT="[Text]"/>
      <dgm:spPr>
        <a:solidFill>
          <a:schemeClr val="bg1"/>
        </a:solidFill>
      </dgm:spPr>
      <dgm:t>
        <a:bodyPr/>
        <a:lstStyle/>
        <a:p>
          <a:r>
            <a:rPr lang="en-US" dirty="0" smtClean="0"/>
            <a:t>The Solution</a:t>
          </a:r>
          <a:endParaRPr lang="en-US" dirty="0"/>
        </a:p>
      </dgm:t>
    </dgm:pt>
    <dgm:pt modelId="{2FCD607C-6C5B-4A9D-A144-AFD85CA40D67}" type="parTrans" cxnId="{91759F63-FEBD-48FD-AAD0-B8F937B3B594}">
      <dgm:prSet/>
      <dgm:spPr/>
      <dgm:t>
        <a:bodyPr/>
        <a:lstStyle/>
        <a:p>
          <a:endParaRPr lang="en-US"/>
        </a:p>
      </dgm:t>
    </dgm:pt>
    <dgm:pt modelId="{B8F0EB2A-7A29-40A9-BCD6-A391ABBA4FB8}" type="sibTrans" cxnId="{91759F63-FEBD-48FD-AAD0-B8F937B3B594}">
      <dgm:prSet/>
      <dgm:spPr/>
      <dgm:t>
        <a:bodyPr/>
        <a:lstStyle/>
        <a:p>
          <a:endParaRPr lang="en-US"/>
        </a:p>
      </dgm:t>
    </dgm:pt>
    <dgm:pt modelId="{48C00AF8-656D-4067-ACEF-3E6DE2471069}" type="pres">
      <dgm:prSet presAssocID="{B6C23416-0051-4BA7-A98B-89E7DE1A12B8}" presName="Name0" presStyleCnt="0">
        <dgm:presLayoutVars>
          <dgm:dir/>
          <dgm:resizeHandles val="exact"/>
        </dgm:presLayoutVars>
      </dgm:prSet>
      <dgm:spPr/>
    </dgm:pt>
    <dgm:pt modelId="{4EEF2780-EDA9-44A8-AE82-E2394B04AA6A}" type="pres">
      <dgm:prSet presAssocID="{19E596D1-CFC0-4084-9136-7AC035CB7F52}" presName="parTxOnly" presStyleLbl="node1" presStyleIdx="0" presStyleCnt="4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231F74-A5B1-4666-8CE9-AC61D846C5D0}" type="pres">
      <dgm:prSet presAssocID="{E9004338-C4CC-4C5B-8C93-18DA60A7D169}" presName="parSpace" presStyleCnt="0"/>
      <dgm:spPr/>
    </dgm:pt>
    <dgm:pt modelId="{82FCA0A1-AE38-4795-8D20-C0BCAC428FB4}" type="pres">
      <dgm:prSet presAssocID="{D949EAE3-814F-4C0C-9141-CEDF96D36856}" presName="parTxOnly" presStyleLbl="node1" presStyleIdx="1" presStyleCnt="4" custScaleX="104648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805C23-C95D-47DA-8747-EBC356E6E301}" type="pres">
      <dgm:prSet presAssocID="{B8F0EB2A-7A29-40A9-BCD6-A391ABBA4FB8}" presName="parSpace" presStyleCnt="0"/>
      <dgm:spPr/>
    </dgm:pt>
    <dgm:pt modelId="{4EE04E77-F252-48BB-A0A1-96022A874234}" type="pres">
      <dgm:prSet presAssocID="{854407FE-453B-4140-9092-B389DB8457F6}" presName="parTxOnly" presStyleLbl="node1" presStyleIdx="2" presStyleCnt="4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F14D8D1-2B58-450C-A7DD-6423E544F88E}" type="pres">
      <dgm:prSet presAssocID="{059A5F5C-2CD7-4FB3-96E7-294D0B4BC639}" presName="parSpace" presStyleCnt="0"/>
      <dgm:spPr/>
    </dgm:pt>
    <dgm:pt modelId="{EFDB7483-55CB-4298-A5C0-C4D87BF9A938}" type="pres">
      <dgm:prSet presAssocID="{083B2821-6215-47D6-BC2A-09CD4CFA8E8F}" presName="parTxOnly" presStyleLbl="node1" presStyleIdx="3" presStyleCnt="4" custScaleY="26337">
        <dgm:presLayoutVars>
          <dgm:bulletEnabled val="1"/>
        </dgm:presLayoutVars>
      </dgm:prSet>
      <dgm:spPr/>
      <dgm:t>
        <a:bodyPr/>
        <a:lstStyle/>
        <a:p>
          <a:endParaRPr lang="en-CA"/>
        </a:p>
      </dgm:t>
    </dgm:pt>
  </dgm:ptLst>
  <dgm:cxnLst>
    <dgm:cxn modelId="{91759F63-FEBD-48FD-AAD0-B8F937B3B594}" srcId="{B6C23416-0051-4BA7-A98B-89E7DE1A12B8}" destId="{D949EAE3-814F-4C0C-9141-CEDF96D36856}" srcOrd="1" destOrd="0" parTransId="{2FCD607C-6C5B-4A9D-A144-AFD85CA40D67}" sibTransId="{B8F0EB2A-7A29-40A9-BCD6-A391ABBA4FB8}"/>
    <dgm:cxn modelId="{99CA5929-E32F-49A2-AB32-F87F9E1E5854}" srcId="{B6C23416-0051-4BA7-A98B-89E7DE1A12B8}" destId="{083B2821-6215-47D6-BC2A-09CD4CFA8E8F}" srcOrd="3" destOrd="0" parTransId="{F28C35D4-BE3F-40EB-AA92-15C90D841CD1}" sibTransId="{D3156351-A709-4B1A-9E71-EA386462850C}"/>
    <dgm:cxn modelId="{8D485862-4159-46F2-9C0A-63768DE20E21}" type="presOf" srcId="{083B2821-6215-47D6-BC2A-09CD4CFA8E8F}" destId="{EFDB7483-55CB-4298-A5C0-C4D87BF9A938}" srcOrd="0" destOrd="0" presId="urn:microsoft.com/office/officeart/2005/8/layout/hChevron3"/>
    <dgm:cxn modelId="{5D0D720A-1D0B-4171-8B1A-D8D10D1AAFE3}" type="presOf" srcId="{D949EAE3-814F-4C0C-9141-CEDF96D36856}" destId="{82FCA0A1-AE38-4795-8D20-C0BCAC428FB4}" srcOrd="0" destOrd="0" presId="urn:microsoft.com/office/officeart/2005/8/layout/hChevron3"/>
    <dgm:cxn modelId="{F3E90A71-7322-44B0-B6A3-512AD90A9A53}" type="presOf" srcId="{854407FE-453B-4140-9092-B389DB8457F6}" destId="{4EE04E77-F252-48BB-A0A1-96022A874234}" srcOrd="0" destOrd="0" presId="urn:microsoft.com/office/officeart/2005/8/layout/hChevron3"/>
    <dgm:cxn modelId="{07B4D8E2-1B25-4FB3-B34B-E80EDDBADD34}" srcId="{B6C23416-0051-4BA7-A98B-89E7DE1A12B8}" destId="{854407FE-453B-4140-9092-B389DB8457F6}" srcOrd="2" destOrd="0" parTransId="{31D3260C-8CC0-475C-B8E7-345470ADC3BD}" sibTransId="{059A5F5C-2CD7-4FB3-96E7-294D0B4BC639}"/>
    <dgm:cxn modelId="{5D95C98F-35F4-40CB-BFA8-130EEF36AA1F}" type="presOf" srcId="{B6C23416-0051-4BA7-A98B-89E7DE1A12B8}" destId="{48C00AF8-656D-4067-ACEF-3E6DE2471069}" srcOrd="0" destOrd="0" presId="urn:microsoft.com/office/officeart/2005/8/layout/hChevron3"/>
    <dgm:cxn modelId="{608DE79F-7964-4455-9100-4C9C01552D35}" srcId="{B6C23416-0051-4BA7-A98B-89E7DE1A12B8}" destId="{19E596D1-CFC0-4084-9136-7AC035CB7F52}" srcOrd="0" destOrd="0" parTransId="{1B2D4AFE-F680-4D88-88B0-A59F445A6652}" sibTransId="{E9004338-C4CC-4C5B-8C93-18DA60A7D169}"/>
    <dgm:cxn modelId="{68ED565A-DA9D-4563-BEAF-96C7DF2174EC}" type="presOf" srcId="{19E596D1-CFC0-4084-9136-7AC035CB7F52}" destId="{4EEF2780-EDA9-44A8-AE82-E2394B04AA6A}" srcOrd="0" destOrd="0" presId="urn:microsoft.com/office/officeart/2005/8/layout/hChevron3"/>
    <dgm:cxn modelId="{18AB111A-5235-4BF4-A064-9634BEF7DB9E}" type="presParOf" srcId="{48C00AF8-656D-4067-ACEF-3E6DE2471069}" destId="{4EEF2780-EDA9-44A8-AE82-E2394B04AA6A}" srcOrd="0" destOrd="0" presId="urn:microsoft.com/office/officeart/2005/8/layout/hChevron3"/>
    <dgm:cxn modelId="{878C7605-9464-452E-9438-4FDFCA3C48B5}" type="presParOf" srcId="{48C00AF8-656D-4067-ACEF-3E6DE2471069}" destId="{99231F74-A5B1-4666-8CE9-AC61D846C5D0}" srcOrd="1" destOrd="0" presId="urn:microsoft.com/office/officeart/2005/8/layout/hChevron3"/>
    <dgm:cxn modelId="{0FDE49D9-755D-4B6F-A20B-BDF610F75BC4}" type="presParOf" srcId="{48C00AF8-656D-4067-ACEF-3E6DE2471069}" destId="{82FCA0A1-AE38-4795-8D20-C0BCAC428FB4}" srcOrd="2" destOrd="0" presId="urn:microsoft.com/office/officeart/2005/8/layout/hChevron3"/>
    <dgm:cxn modelId="{C2136EA5-891C-4855-8DAB-2BE0BF62FBB0}" type="presParOf" srcId="{48C00AF8-656D-4067-ACEF-3E6DE2471069}" destId="{51805C23-C95D-47DA-8747-EBC356E6E301}" srcOrd="3" destOrd="0" presId="urn:microsoft.com/office/officeart/2005/8/layout/hChevron3"/>
    <dgm:cxn modelId="{4E614739-93AE-4652-8ADD-C4A1A16EF2FA}" type="presParOf" srcId="{48C00AF8-656D-4067-ACEF-3E6DE2471069}" destId="{4EE04E77-F252-48BB-A0A1-96022A874234}" srcOrd="4" destOrd="0" presId="urn:microsoft.com/office/officeart/2005/8/layout/hChevron3"/>
    <dgm:cxn modelId="{88CEE14B-973D-439A-ADE9-E6DC49A9E429}" type="presParOf" srcId="{48C00AF8-656D-4067-ACEF-3E6DE2471069}" destId="{4F14D8D1-2B58-450C-A7DD-6423E544F88E}" srcOrd="5" destOrd="0" presId="urn:microsoft.com/office/officeart/2005/8/layout/hChevron3"/>
    <dgm:cxn modelId="{7DF021B1-D345-4915-8D37-C1BFF94FAF65}" type="presParOf" srcId="{48C00AF8-656D-4067-ACEF-3E6DE2471069}" destId="{EFDB7483-55CB-4298-A5C0-C4D87BF9A938}" srcOrd="6" destOrd="0" presId="urn:microsoft.com/office/officeart/2005/8/layout/hChevron3"/>
  </dgm:cxnLst>
  <dgm:bg/>
  <dgm:whole/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B6C23416-0051-4BA7-A98B-89E7DE1A12B8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19E596D1-CFC0-4084-9136-7AC035CB7F52}">
      <dgm:prSet phldrT="[Text]"/>
      <dgm:spPr>
        <a:solidFill>
          <a:schemeClr val="accent1"/>
        </a:solidFill>
      </dgm:spPr>
      <dgm:t>
        <a:bodyPr/>
        <a:lstStyle/>
        <a:p>
          <a:r>
            <a:rPr lang="en-US" dirty="0" smtClean="0"/>
            <a:t>Introduction</a:t>
          </a:r>
          <a:endParaRPr lang="en-US" dirty="0"/>
        </a:p>
      </dgm:t>
    </dgm:pt>
    <dgm:pt modelId="{1B2D4AFE-F680-4D88-88B0-A59F445A6652}" type="parTrans" cxnId="{608DE79F-7964-4455-9100-4C9C01552D35}">
      <dgm:prSet/>
      <dgm:spPr/>
      <dgm:t>
        <a:bodyPr/>
        <a:lstStyle/>
        <a:p>
          <a:endParaRPr lang="en-US"/>
        </a:p>
      </dgm:t>
    </dgm:pt>
    <dgm:pt modelId="{E9004338-C4CC-4C5B-8C93-18DA60A7D169}" type="sibTrans" cxnId="{608DE79F-7964-4455-9100-4C9C01552D35}">
      <dgm:prSet/>
      <dgm:spPr/>
      <dgm:t>
        <a:bodyPr/>
        <a:lstStyle/>
        <a:p>
          <a:endParaRPr lang="en-US"/>
        </a:p>
      </dgm:t>
    </dgm:pt>
    <dgm:pt modelId="{854407FE-453B-4140-9092-B389DB8457F6}">
      <dgm:prSet phldrT="[Text]"/>
      <dgm:spPr/>
      <dgm:t>
        <a:bodyPr/>
        <a:lstStyle/>
        <a:p>
          <a:r>
            <a:rPr lang="en-US" dirty="0" smtClean="0">
              <a:latin typeface="Calibri"/>
            </a:rPr>
            <a:t> </a:t>
          </a:r>
          <a:r>
            <a:rPr lang="en-US" dirty="0" smtClean="0">
              <a:latin typeface="+mn-lt"/>
            </a:rPr>
            <a:t>Alternative Solution</a:t>
          </a:r>
        </a:p>
      </dgm:t>
    </dgm:pt>
    <dgm:pt modelId="{31D3260C-8CC0-475C-B8E7-345470ADC3BD}" type="parTrans" cxnId="{07B4D8E2-1B25-4FB3-B34B-E80EDDBADD34}">
      <dgm:prSet/>
      <dgm:spPr/>
      <dgm:t>
        <a:bodyPr/>
        <a:lstStyle/>
        <a:p>
          <a:endParaRPr lang="en-US"/>
        </a:p>
      </dgm:t>
    </dgm:pt>
    <dgm:pt modelId="{059A5F5C-2CD7-4FB3-96E7-294D0B4BC639}" type="sibTrans" cxnId="{07B4D8E2-1B25-4FB3-B34B-E80EDDBADD34}">
      <dgm:prSet/>
      <dgm:spPr/>
      <dgm:t>
        <a:bodyPr/>
        <a:lstStyle/>
        <a:p>
          <a:endParaRPr lang="en-US"/>
        </a:p>
      </dgm:t>
    </dgm:pt>
    <dgm:pt modelId="{083B2821-6215-47D6-BC2A-09CD4CFA8E8F}">
      <dgm:prSet phldrT="[Text]"/>
      <dgm:spPr/>
      <dgm:t>
        <a:bodyPr/>
        <a:lstStyle/>
        <a:p>
          <a:r>
            <a:rPr lang="en-US" dirty="0" smtClean="0"/>
            <a:t>Conclusion</a:t>
          </a:r>
          <a:endParaRPr lang="en-US" dirty="0"/>
        </a:p>
      </dgm:t>
    </dgm:pt>
    <dgm:pt modelId="{F28C35D4-BE3F-40EB-AA92-15C90D841CD1}" type="parTrans" cxnId="{99CA5929-E32F-49A2-AB32-F87F9E1E5854}">
      <dgm:prSet/>
      <dgm:spPr/>
      <dgm:t>
        <a:bodyPr/>
        <a:lstStyle/>
        <a:p>
          <a:endParaRPr lang="en-US"/>
        </a:p>
      </dgm:t>
    </dgm:pt>
    <dgm:pt modelId="{D3156351-A709-4B1A-9E71-EA386462850C}" type="sibTrans" cxnId="{99CA5929-E32F-49A2-AB32-F87F9E1E5854}">
      <dgm:prSet/>
      <dgm:spPr/>
      <dgm:t>
        <a:bodyPr/>
        <a:lstStyle/>
        <a:p>
          <a:endParaRPr lang="en-US"/>
        </a:p>
      </dgm:t>
    </dgm:pt>
    <dgm:pt modelId="{D949EAE3-814F-4C0C-9141-CEDF96D36856}">
      <dgm:prSet phldrT="[Text]"/>
      <dgm:spPr>
        <a:solidFill>
          <a:schemeClr val="bg1"/>
        </a:solidFill>
      </dgm:spPr>
      <dgm:t>
        <a:bodyPr/>
        <a:lstStyle/>
        <a:p>
          <a:r>
            <a:rPr lang="en-US" dirty="0" smtClean="0"/>
            <a:t>The Solution</a:t>
          </a:r>
          <a:endParaRPr lang="en-US" dirty="0"/>
        </a:p>
      </dgm:t>
    </dgm:pt>
    <dgm:pt modelId="{2FCD607C-6C5B-4A9D-A144-AFD85CA40D67}" type="parTrans" cxnId="{91759F63-FEBD-48FD-AAD0-B8F937B3B594}">
      <dgm:prSet/>
      <dgm:spPr/>
      <dgm:t>
        <a:bodyPr/>
        <a:lstStyle/>
        <a:p>
          <a:endParaRPr lang="en-US"/>
        </a:p>
      </dgm:t>
    </dgm:pt>
    <dgm:pt modelId="{B8F0EB2A-7A29-40A9-BCD6-A391ABBA4FB8}" type="sibTrans" cxnId="{91759F63-FEBD-48FD-AAD0-B8F937B3B594}">
      <dgm:prSet/>
      <dgm:spPr/>
      <dgm:t>
        <a:bodyPr/>
        <a:lstStyle/>
        <a:p>
          <a:endParaRPr lang="en-US"/>
        </a:p>
      </dgm:t>
    </dgm:pt>
    <dgm:pt modelId="{48C00AF8-656D-4067-ACEF-3E6DE2471069}" type="pres">
      <dgm:prSet presAssocID="{B6C23416-0051-4BA7-A98B-89E7DE1A12B8}" presName="Name0" presStyleCnt="0">
        <dgm:presLayoutVars>
          <dgm:dir/>
          <dgm:resizeHandles val="exact"/>
        </dgm:presLayoutVars>
      </dgm:prSet>
      <dgm:spPr/>
    </dgm:pt>
    <dgm:pt modelId="{4EEF2780-EDA9-44A8-AE82-E2394B04AA6A}" type="pres">
      <dgm:prSet presAssocID="{19E596D1-CFC0-4084-9136-7AC035CB7F52}" presName="parTxOnly" presStyleLbl="node1" presStyleIdx="0" presStyleCnt="4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231F74-A5B1-4666-8CE9-AC61D846C5D0}" type="pres">
      <dgm:prSet presAssocID="{E9004338-C4CC-4C5B-8C93-18DA60A7D169}" presName="parSpace" presStyleCnt="0"/>
      <dgm:spPr/>
    </dgm:pt>
    <dgm:pt modelId="{82FCA0A1-AE38-4795-8D20-C0BCAC428FB4}" type="pres">
      <dgm:prSet presAssocID="{D949EAE3-814F-4C0C-9141-CEDF96D36856}" presName="parTxOnly" presStyleLbl="node1" presStyleIdx="1" presStyleCnt="4" custScaleX="104648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805C23-C95D-47DA-8747-EBC356E6E301}" type="pres">
      <dgm:prSet presAssocID="{B8F0EB2A-7A29-40A9-BCD6-A391ABBA4FB8}" presName="parSpace" presStyleCnt="0"/>
      <dgm:spPr/>
    </dgm:pt>
    <dgm:pt modelId="{4EE04E77-F252-48BB-A0A1-96022A874234}" type="pres">
      <dgm:prSet presAssocID="{854407FE-453B-4140-9092-B389DB8457F6}" presName="parTxOnly" presStyleLbl="node1" presStyleIdx="2" presStyleCnt="4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F14D8D1-2B58-450C-A7DD-6423E544F88E}" type="pres">
      <dgm:prSet presAssocID="{059A5F5C-2CD7-4FB3-96E7-294D0B4BC639}" presName="parSpace" presStyleCnt="0"/>
      <dgm:spPr/>
    </dgm:pt>
    <dgm:pt modelId="{EFDB7483-55CB-4298-A5C0-C4D87BF9A938}" type="pres">
      <dgm:prSet presAssocID="{083B2821-6215-47D6-BC2A-09CD4CFA8E8F}" presName="parTxOnly" presStyleLbl="node1" presStyleIdx="3" presStyleCnt="4" custScaleY="26337">
        <dgm:presLayoutVars>
          <dgm:bulletEnabled val="1"/>
        </dgm:presLayoutVars>
      </dgm:prSet>
      <dgm:spPr/>
      <dgm:t>
        <a:bodyPr/>
        <a:lstStyle/>
        <a:p>
          <a:endParaRPr lang="en-CA"/>
        </a:p>
      </dgm:t>
    </dgm:pt>
  </dgm:ptLst>
  <dgm:cxnLst>
    <dgm:cxn modelId="{91759F63-FEBD-48FD-AAD0-B8F937B3B594}" srcId="{B6C23416-0051-4BA7-A98B-89E7DE1A12B8}" destId="{D949EAE3-814F-4C0C-9141-CEDF96D36856}" srcOrd="1" destOrd="0" parTransId="{2FCD607C-6C5B-4A9D-A144-AFD85CA40D67}" sibTransId="{B8F0EB2A-7A29-40A9-BCD6-A391ABBA4FB8}"/>
    <dgm:cxn modelId="{0CFB407C-953D-46F1-B9C1-9A8FB86CCFF3}" type="presOf" srcId="{854407FE-453B-4140-9092-B389DB8457F6}" destId="{4EE04E77-F252-48BB-A0A1-96022A874234}" srcOrd="0" destOrd="0" presId="urn:microsoft.com/office/officeart/2005/8/layout/hChevron3"/>
    <dgm:cxn modelId="{876E4312-8C4E-49C8-9AF7-76F4AF3F147A}" type="presOf" srcId="{D949EAE3-814F-4C0C-9141-CEDF96D36856}" destId="{82FCA0A1-AE38-4795-8D20-C0BCAC428FB4}" srcOrd="0" destOrd="0" presId="urn:microsoft.com/office/officeart/2005/8/layout/hChevron3"/>
    <dgm:cxn modelId="{99CA5929-E32F-49A2-AB32-F87F9E1E5854}" srcId="{B6C23416-0051-4BA7-A98B-89E7DE1A12B8}" destId="{083B2821-6215-47D6-BC2A-09CD4CFA8E8F}" srcOrd="3" destOrd="0" parTransId="{F28C35D4-BE3F-40EB-AA92-15C90D841CD1}" sibTransId="{D3156351-A709-4B1A-9E71-EA386462850C}"/>
    <dgm:cxn modelId="{BDC06EFA-32E5-41C8-9B66-8FE0F96B6D3F}" type="presOf" srcId="{19E596D1-CFC0-4084-9136-7AC035CB7F52}" destId="{4EEF2780-EDA9-44A8-AE82-E2394B04AA6A}" srcOrd="0" destOrd="0" presId="urn:microsoft.com/office/officeart/2005/8/layout/hChevron3"/>
    <dgm:cxn modelId="{80FEED73-8787-4E75-8CED-C413BE0EEDC0}" type="presOf" srcId="{B6C23416-0051-4BA7-A98B-89E7DE1A12B8}" destId="{48C00AF8-656D-4067-ACEF-3E6DE2471069}" srcOrd="0" destOrd="0" presId="urn:microsoft.com/office/officeart/2005/8/layout/hChevron3"/>
    <dgm:cxn modelId="{F341A284-1B2E-4690-8F05-7C241B6BB65A}" type="presOf" srcId="{083B2821-6215-47D6-BC2A-09CD4CFA8E8F}" destId="{EFDB7483-55CB-4298-A5C0-C4D87BF9A938}" srcOrd="0" destOrd="0" presId="urn:microsoft.com/office/officeart/2005/8/layout/hChevron3"/>
    <dgm:cxn modelId="{07B4D8E2-1B25-4FB3-B34B-E80EDDBADD34}" srcId="{B6C23416-0051-4BA7-A98B-89E7DE1A12B8}" destId="{854407FE-453B-4140-9092-B389DB8457F6}" srcOrd="2" destOrd="0" parTransId="{31D3260C-8CC0-475C-B8E7-345470ADC3BD}" sibTransId="{059A5F5C-2CD7-4FB3-96E7-294D0B4BC639}"/>
    <dgm:cxn modelId="{608DE79F-7964-4455-9100-4C9C01552D35}" srcId="{B6C23416-0051-4BA7-A98B-89E7DE1A12B8}" destId="{19E596D1-CFC0-4084-9136-7AC035CB7F52}" srcOrd="0" destOrd="0" parTransId="{1B2D4AFE-F680-4D88-88B0-A59F445A6652}" sibTransId="{E9004338-C4CC-4C5B-8C93-18DA60A7D169}"/>
    <dgm:cxn modelId="{41C5151F-45A2-4A81-BB36-341229B66507}" type="presParOf" srcId="{48C00AF8-656D-4067-ACEF-3E6DE2471069}" destId="{4EEF2780-EDA9-44A8-AE82-E2394B04AA6A}" srcOrd="0" destOrd="0" presId="urn:microsoft.com/office/officeart/2005/8/layout/hChevron3"/>
    <dgm:cxn modelId="{3EE8B48B-EF7D-448C-BC8C-0EAC201F80FD}" type="presParOf" srcId="{48C00AF8-656D-4067-ACEF-3E6DE2471069}" destId="{99231F74-A5B1-4666-8CE9-AC61D846C5D0}" srcOrd="1" destOrd="0" presId="urn:microsoft.com/office/officeart/2005/8/layout/hChevron3"/>
    <dgm:cxn modelId="{F87B45EC-2C7A-4827-A490-ED32BB8A809B}" type="presParOf" srcId="{48C00AF8-656D-4067-ACEF-3E6DE2471069}" destId="{82FCA0A1-AE38-4795-8D20-C0BCAC428FB4}" srcOrd="2" destOrd="0" presId="urn:microsoft.com/office/officeart/2005/8/layout/hChevron3"/>
    <dgm:cxn modelId="{0A73E8A8-4308-41AC-87AA-636FCA76F1EB}" type="presParOf" srcId="{48C00AF8-656D-4067-ACEF-3E6DE2471069}" destId="{51805C23-C95D-47DA-8747-EBC356E6E301}" srcOrd="3" destOrd="0" presId="urn:microsoft.com/office/officeart/2005/8/layout/hChevron3"/>
    <dgm:cxn modelId="{7E278105-B310-4DA9-B8D9-606A35969176}" type="presParOf" srcId="{48C00AF8-656D-4067-ACEF-3E6DE2471069}" destId="{4EE04E77-F252-48BB-A0A1-96022A874234}" srcOrd="4" destOrd="0" presId="urn:microsoft.com/office/officeart/2005/8/layout/hChevron3"/>
    <dgm:cxn modelId="{478A2415-6376-40F1-913F-4C98D594D5AF}" type="presParOf" srcId="{48C00AF8-656D-4067-ACEF-3E6DE2471069}" destId="{4F14D8D1-2B58-450C-A7DD-6423E544F88E}" srcOrd="5" destOrd="0" presId="urn:microsoft.com/office/officeart/2005/8/layout/hChevron3"/>
    <dgm:cxn modelId="{2BD7C354-8636-401C-BCBD-B03126C0D0F1}" type="presParOf" srcId="{48C00AF8-656D-4067-ACEF-3E6DE2471069}" destId="{EFDB7483-55CB-4298-A5C0-C4D87BF9A938}" srcOrd="6" destOrd="0" presId="urn:microsoft.com/office/officeart/2005/8/layout/hChevron3"/>
  </dgm:cxnLst>
  <dgm:bg/>
  <dgm:whole/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B6C23416-0051-4BA7-A98B-89E7DE1A12B8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19E596D1-CFC0-4084-9136-7AC035CB7F52}">
      <dgm:prSet phldrT="[Text]"/>
      <dgm:spPr>
        <a:solidFill>
          <a:schemeClr val="accent1"/>
        </a:solidFill>
      </dgm:spPr>
      <dgm:t>
        <a:bodyPr/>
        <a:lstStyle/>
        <a:p>
          <a:r>
            <a:rPr lang="en-US" dirty="0" smtClean="0"/>
            <a:t>Introduction</a:t>
          </a:r>
          <a:endParaRPr lang="en-US" dirty="0"/>
        </a:p>
      </dgm:t>
    </dgm:pt>
    <dgm:pt modelId="{1B2D4AFE-F680-4D88-88B0-A59F445A6652}" type="parTrans" cxnId="{608DE79F-7964-4455-9100-4C9C01552D35}">
      <dgm:prSet/>
      <dgm:spPr/>
      <dgm:t>
        <a:bodyPr/>
        <a:lstStyle/>
        <a:p>
          <a:endParaRPr lang="en-US"/>
        </a:p>
      </dgm:t>
    </dgm:pt>
    <dgm:pt modelId="{E9004338-C4CC-4C5B-8C93-18DA60A7D169}" type="sibTrans" cxnId="{608DE79F-7964-4455-9100-4C9C01552D35}">
      <dgm:prSet/>
      <dgm:spPr/>
      <dgm:t>
        <a:bodyPr/>
        <a:lstStyle/>
        <a:p>
          <a:endParaRPr lang="en-US"/>
        </a:p>
      </dgm:t>
    </dgm:pt>
    <dgm:pt modelId="{854407FE-453B-4140-9092-B389DB8457F6}">
      <dgm:prSet phldrT="[Text]"/>
      <dgm:spPr>
        <a:solidFill>
          <a:schemeClr val="bg1"/>
        </a:solidFill>
      </dgm:spPr>
      <dgm:t>
        <a:bodyPr/>
        <a:lstStyle/>
        <a:p>
          <a:r>
            <a:rPr lang="en-US" dirty="0" smtClean="0">
              <a:latin typeface="Calibri"/>
            </a:rPr>
            <a:t> </a:t>
          </a:r>
          <a:r>
            <a:rPr lang="en-US" dirty="0" smtClean="0">
              <a:latin typeface="+mn-lt"/>
            </a:rPr>
            <a:t>Alternative Solution</a:t>
          </a:r>
        </a:p>
      </dgm:t>
    </dgm:pt>
    <dgm:pt modelId="{31D3260C-8CC0-475C-B8E7-345470ADC3BD}" type="parTrans" cxnId="{07B4D8E2-1B25-4FB3-B34B-E80EDDBADD34}">
      <dgm:prSet/>
      <dgm:spPr/>
      <dgm:t>
        <a:bodyPr/>
        <a:lstStyle/>
        <a:p>
          <a:endParaRPr lang="en-US"/>
        </a:p>
      </dgm:t>
    </dgm:pt>
    <dgm:pt modelId="{059A5F5C-2CD7-4FB3-96E7-294D0B4BC639}" type="sibTrans" cxnId="{07B4D8E2-1B25-4FB3-B34B-E80EDDBADD34}">
      <dgm:prSet/>
      <dgm:spPr/>
      <dgm:t>
        <a:bodyPr/>
        <a:lstStyle/>
        <a:p>
          <a:endParaRPr lang="en-US"/>
        </a:p>
      </dgm:t>
    </dgm:pt>
    <dgm:pt modelId="{083B2821-6215-47D6-BC2A-09CD4CFA8E8F}">
      <dgm:prSet phldrT="[Text]"/>
      <dgm:spPr/>
      <dgm:t>
        <a:bodyPr/>
        <a:lstStyle/>
        <a:p>
          <a:r>
            <a:rPr lang="en-US" dirty="0" smtClean="0"/>
            <a:t>Conclusion</a:t>
          </a:r>
          <a:endParaRPr lang="en-US" dirty="0"/>
        </a:p>
      </dgm:t>
    </dgm:pt>
    <dgm:pt modelId="{F28C35D4-BE3F-40EB-AA92-15C90D841CD1}" type="parTrans" cxnId="{99CA5929-E32F-49A2-AB32-F87F9E1E5854}">
      <dgm:prSet/>
      <dgm:spPr/>
      <dgm:t>
        <a:bodyPr/>
        <a:lstStyle/>
        <a:p>
          <a:endParaRPr lang="en-US"/>
        </a:p>
      </dgm:t>
    </dgm:pt>
    <dgm:pt modelId="{D3156351-A709-4B1A-9E71-EA386462850C}" type="sibTrans" cxnId="{99CA5929-E32F-49A2-AB32-F87F9E1E5854}">
      <dgm:prSet/>
      <dgm:spPr/>
      <dgm:t>
        <a:bodyPr/>
        <a:lstStyle/>
        <a:p>
          <a:endParaRPr lang="en-US"/>
        </a:p>
      </dgm:t>
    </dgm:pt>
    <dgm:pt modelId="{D949EAE3-814F-4C0C-9141-CEDF96D36856}">
      <dgm:prSet phldrT="[Text]"/>
      <dgm:spPr>
        <a:solidFill>
          <a:schemeClr val="accent1"/>
        </a:solidFill>
      </dgm:spPr>
      <dgm:t>
        <a:bodyPr/>
        <a:lstStyle/>
        <a:p>
          <a:r>
            <a:rPr lang="en-US" dirty="0" smtClean="0"/>
            <a:t>The Solution</a:t>
          </a:r>
          <a:endParaRPr lang="en-US" dirty="0"/>
        </a:p>
      </dgm:t>
    </dgm:pt>
    <dgm:pt modelId="{2FCD607C-6C5B-4A9D-A144-AFD85CA40D67}" type="parTrans" cxnId="{91759F63-FEBD-48FD-AAD0-B8F937B3B594}">
      <dgm:prSet/>
      <dgm:spPr/>
      <dgm:t>
        <a:bodyPr/>
        <a:lstStyle/>
        <a:p>
          <a:endParaRPr lang="en-US"/>
        </a:p>
      </dgm:t>
    </dgm:pt>
    <dgm:pt modelId="{B8F0EB2A-7A29-40A9-BCD6-A391ABBA4FB8}" type="sibTrans" cxnId="{91759F63-FEBD-48FD-AAD0-B8F937B3B594}">
      <dgm:prSet/>
      <dgm:spPr/>
      <dgm:t>
        <a:bodyPr/>
        <a:lstStyle/>
        <a:p>
          <a:endParaRPr lang="en-US"/>
        </a:p>
      </dgm:t>
    </dgm:pt>
    <dgm:pt modelId="{48C00AF8-656D-4067-ACEF-3E6DE2471069}" type="pres">
      <dgm:prSet presAssocID="{B6C23416-0051-4BA7-A98B-89E7DE1A12B8}" presName="Name0" presStyleCnt="0">
        <dgm:presLayoutVars>
          <dgm:dir/>
          <dgm:resizeHandles val="exact"/>
        </dgm:presLayoutVars>
      </dgm:prSet>
      <dgm:spPr/>
    </dgm:pt>
    <dgm:pt modelId="{4EEF2780-EDA9-44A8-AE82-E2394B04AA6A}" type="pres">
      <dgm:prSet presAssocID="{19E596D1-CFC0-4084-9136-7AC035CB7F52}" presName="parTxOnly" presStyleLbl="node1" presStyleIdx="0" presStyleCnt="4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231F74-A5B1-4666-8CE9-AC61D846C5D0}" type="pres">
      <dgm:prSet presAssocID="{E9004338-C4CC-4C5B-8C93-18DA60A7D169}" presName="parSpace" presStyleCnt="0"/>
      <dgm:spPr/>
    </dgm:pt>
    <dgm:pt modelId="{82FCA0A1-AE38-4795-8D20-C0BCAC428FB4}" type="pres">
      <dgm:prSet presAssocID="{D949EAE3-814F-4C0C-9141-CEDF96D36856}" presName="parTxOnly" presStyleLbl="node1" presStyleIdx="1" presStyleCnt="4" custScaleX="104648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805C23-C95D-47DA-8747-EBC356E6E301}" type="pres">
      <dgm:prSet presAssocID="{B8F0EB2A-7A29-40A9-BCD6-A391ABBA4FB8}" presName="parSpace" presStyleCnt="0"/>
      <dgm:spPr/>
    </dgm:pt>
    <dgm:pt modelId="{4EE04E77-F252-48BB-A0A1-96022A874234}" type="pres">
      <dgm:prSet presAssocID="{854407FE-453B-4140-9092-B389DB8457F6}" presName="parTxOnly" presStyleLbl="node1" presStyleIdx="2" presStyleCnt="4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F14D8D1-2B58-450C-A7DD-6423E544F88E}" type="pres">
      <dgm:prSet presAssocID="{059A5F5C-2CD7-4FB3-96E7-294D0B4BC639}" presName="parSpace" presStyleCnt="0"/>
      <dgm:spPr/>
    </dgm:pt>
    <dgm:pt modelId="{EFDB7483-55CB-4298-A5C0-C4D87BF9A938}" type="pres">
      <dgm:prSet presAssocID="{083B2821-6215-47D6-BC2A-09CD4CFA8E8F}" presName="parTxOnly" presStyleLbl="node1" presStyleIdx="3" presStyleCnt="4" custScaleY="26337">
        <dgm:presLayoutVars>
          <dgm:bulletEnabled val="1"/>
        </dgm:presLayoutVars>
      </dgm:prSet>
      <dgm:spPr/>
      <dgm:t>
        <a:bodyPr/>
        <a:lstStyle/>
        <a:p>
          <a:endParaRPr lang="en-CA"/>
        </a:p>
      </dgm:t>
    </dgm:pt>
  </dgm:ptLst>
  <dgm:cxnLst>
    <dgm:cxn modelId="{91759F63-FEBD-48FD-AAD0-B8F937B3B594}" srcId="{B6C23416-0051-4BA7-A98B-89E7DE1A12B8}" destId="{D949EAE3-814F-4C0C-9141-CEDF96D36856}" srcOrd="1" destOrd="0" parTransId="{2FCD607C-6C5B-4A9D-A144-AFD85CA40D67}" sibTransId="{B8F0EB2A-7A29-40A9-BCD6-A391ABBA4FB8}"/>
    <dgm:cxn modelId="{99CA5929-E32F-49A2-AB32-F87F9E1E5854}" srcId="{B6C23416-0051-4BA7-A98B-89E7DE1A12B8}" destId="{083B2821-6215-47D6-BC2A-09CD4CFA8E8F}" srcOrd="3" destOrd="0" parTransId="{F28C35D4-BE3F-40EB-AA92-15C90D841CD1}" sibTransId="{D3156351-A709-4B1A-9E71-EA386462850C}"/>
    <dgm:cxn modelId="{B4F87B86-FA45-44CA-B4EE-217763AFD5B5}" type="presOf" srcId="{083B2821-6215-47D6-BC2A-09CD4CFA8E8F}" destId="{EFDB7483-55CB-4298-A5C0-C4D87BF9A938}" srcOrd="0" destOrd="0" presId="urn:microsoft.com/office/officeart/2005/8/layout/hChevron3"/>
    <dgm:cxn modelId="{7C815336-F60C-4986-8CE6-66B671ABA682}" type="presOf" srcId="{D949EAE3-814F-4C0C-9141-CEDF96D36856}" destId="{82FCA0A1-AE38-4795-8D20-C0BCAC428FB4}" srcOrd="0" destOrd="0" presId="urn:microsoft.com/office/officeart/2005/8/layout/hChevron3"/>
    <dgm:cxn modelId="{D6C2CF8E-60F1-4CCB-A17B-73DC89A7A1A9}" type="presOf" srcId="{854407FE-453B-4140-9092-B389DB8457F6}" destId="{4EE04E77-F252-48BB-A0A1-96022A874234}" srcOrd="0" destOrd="0" presId="urn:microsoft.com/office/officeart/2005/8/layout/hChevron3"/>
    <dgm:cxn modelId="{CFB47193-FC96-4298-B5E0-BFB8DE742F1D}" type="presOf" srcId="{B6C23416-0051-4BA7-A98B-89E7DE1A12B8}" destId="{48C00AF8-656D-4067-ACEF-3E6DE2471069}" srcOrd="0" destOrd="0" presId="urn:microsoft.com/office/officeart/2005/8/layout/hChevron3"/>
    <dgm:cxn modelId="{07B4D8E2-1B25-4FB3-B34B-E80EDDBADD34}" srcId="{B6C23416-0051-4BA7-A98B-89E7DE1A12B8}" destId="{854407FE-453B-4140-9092-B389DB8457F6}" srcOrd="2" destOrd="0" parTransId="{31D3260C-8CC0-475C-B8E7-345470ADC3BD}" sibTransId="{059A5F5C-2CD7-4FB3-96E7-294D0B4BC639}"/>
    <dgm:cxn modelId="{D63AA7A4-0E74-4C4A-BAE5-4FA888BA3DFC}" type="presOf" srcId="{19E596D1-CFC0-4084-9136-7AC035CB7F52}" destId="{4EEF2780-EDA9-44A8-AE82-E2394B04AA6A}" srcOrd="0" destOrd="0" presId="urn:microsoft.com/office/officeart/2005/8/layout/hChevron3"/>
    <dgm:cxn modelId="{608DE79F-7964-4455-9100-4C9C01552D35}" srcId="{B6C23416-0051-4BA7-A98B-89E7DE1A12B8}" destId="{19E596D1-CFC0-4084-9136-7AC035CB7F52}" srcOrd="0" destOrd="0" parTransId="{1B2D4AFE-F680-4D88-88B0-A59F445A6652}" sibTransId="{E9004338-C4CC-4C5B-8C93-18DA60A7D169}"/>
    <dgm:cxn modelId="{A45F0D24-46B4-4E6C-80FF-0A42B51139D7}" type="presParOf" srcId="{48C00AF8-656D-4067-ACEF-3E6DE2471069}" destId="{4EEF2780-EDA9-44A8-AE82-E2394B04AA6A}" srcOrd="0" destOrd="0" presId="urn:microsoft.com/office/officeart/2005/8/layout/hChevron3"/>
    <dgm:cxn modelId="{162CC50C-12F5-40F1-AC8B-6A28532AC0FF}" type="presParOf" srcId="{48C00AF8-656D-4067-ACEF-3E6DE2471069}" destId="{99231F74-A5B1-4666-8CE9-AC61D846C5D0}" srcOrd="1" destOrd="0" presId="urn:microsoft.com/office/officeart/2005/8/layout/hChevron3"/>
    <dgm:cxn modelId="{4CC1133A-B8EA-4DF7-A174-0C9B6099C405}" type="presParOf" srcId="{48C00AF8-656D-4067-ACEF-3E6DE2471069}" destId="{82FCA0A1-AE38-4795-8D20-C0BCAC428FB4}" srcOrd="2" destOrd="0" presId="urn:microsoft.com/office/officeart/2005/8/layout/hChevron3"/>
    <dgm:cxn modelId="{4A546ED6-58E2-4145-945F-033679E4F4CF}" type="presParOf" srcId="{48C00AF8-656D-4067-ACEF-3E6DE2471069}" destId="{51805C23-C95D-47DA-8747-EBC356E6E301}" srcOrd="3" destOrd="0" presId="urn:microsoft.com/office/officeart/2005/8/layout/hChevron3"/>
    <dgm:cxn modelId="{3A4D264C-8E35-4730-8156-57C24C8BAB7E}" type="presParOf" srcId="{48C00AF8-656D-4067-ACEF-3E6DE2471069}" destId="{4EE04E77-F252-48BB-A0A1-96022A874234}" srcOrd="4" destOrd="0" presId="urn:microsoft.com/office/officeart/2005/8/layout/hChevron3"/>
    <dgm:cxn modelId="{2DFF53EA-0E7D-4B01-858E-08BBA3DEA4F4}" type="presParOf" srcId="{48C00AF8-656D-4067-ACEF-3E6DE2471069}" destId="{4F14D8D1-2B58-450C-A7DD-6423E544F88E}" srcOrd="5" destOrd="0" presId="urn:microsoft.com/office/officeart/2005/8/layout/hChevron3"/>
    <dgm:cxn modelId="{0F7BD7B6-DE10-4B2F-927C-A2148D629193}" type="presParOf" srcId="{48C00AF8-656D-4067-ACEF-3E6DE2471069}" destId="{EFDB7483-55CB-4298-A5C0-C4D87BF9A938}" srcOrd="6" destOrd="0" presId="urn:microsoft.com/office/officeart/2005/8/layout/hChevron3"/>
  </dgm:cxnLst>
  <dgm:bg/>
  <dgm:whole/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B6C23416-0051-4BA7-A98B-89E7DE1A12B8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19E596D1-CFC0-4084-9136-7AC035CB7F52}">
      <dgm:prSet phldrT="[Text]"/>
      <dgm:spPr>
        <a:solidFill>
          <a:schemeClr val="accent1"/>
        </a:solidFill>
      </dgm:spPr>
      <dgm:t>
        <a:bodyPr/>
        <a:lstStyle/>
        <a:p>
          <a:r>
            <a:rPr lang="en-US" dirty="0" smtClean="0"/>
            <a:t>Introduction</a:t>
          </a:r>
          <a:endParaRPr lang="en-US" dirty="0"/>
        </a:p>
      </dgm:t>
    </dgm:pt>
    <dgm:pt modelId="{1B2D4AFE-F680-4D88-88B0-A59F445A6652}" type="parTrans" cxnId="{608DE79F-7964-4455-9100-4C9C01552D35}">
      <dgm:prSet/>
      <dgm:spPr/>
      <dgm:t>
        <a:bodyPr/>
        <a:lstStyle/>
        <a:p>
          <a:endParaRPr lang="en-US"/>
        </a:p>
      </dgm:t>
    </dgm:pt>
    <dgm:pt modelId="{E9004338-C4CC-4C5B-8C93-18DA60A7D169}" type="sibTrans" cxnId="{608DE79F-7964-4455-9100-4C9C01552D35}">
      <dgm:prSet/>
      <dgm:spPr/>
      <dgm:t>
        <a:bodyPr/>
        <a:lstStyle/>
        <a:p>
          <a:endParaRPr lang="en-US"/>
        </a:p>
      </dgm:t>
    </dgm:pt>
    <dgm:pt modelId="{854407FE-453B-4140-9092-B389DB8457F6}">
      <dgm:prSet phldrT="[Text]"/>
      <dgm:spPr>
        <a:solidFill>
          <a:schemeClr val="bg1"/>
        </a:solidFill>
      </dgm:spPr>
      <dgm:t>
        <a:bodyPr/>
        <a:lstStyle/>
        <a:p>
          <a:r>
            <a:rPr lang="en-US" dirty="0" smtClean="0">
              <a:latin typeface="Calibri"/>
            </a:rPr>
            <a:t> </a:t>
          </a:r>
          <a:r>
            <a:rPr lang="en-US" dirty="0" smtClean="0">
              <a:latin typeface="+mn-lt"/>
            </a:rPr>
            <a:t>Alternative Solution</a:t>
          </a:r>
        </a:p>
      </dgm:t>
    </dgm:pt>
    <dgm:pt modelId="{31D3260C-8CC0-475C-B8E7-345470ADC3BD}" type="parTrans" cxnId="{07B4D8E2-1B25-4FB3-B34B-E80EDDBADD34}">
      <dgm:prSet/>
      <dgm:spPr/>
      <dgm:t>
        <a:bodyPr/>
        <a:lstStyle/>
        <a:p>
          <a:endParaRPr lang="en-US"/>
        </a:p>
      </dgm:t>
    </dgm:pt>
    <dgm:pt modelId="{059A5F5C-2CD7-4FB3-96E7-294D0B4BC639}" type="sibTrans" cxnId="{07B4D8E2-1B25-4FB3-B34B-E80EDDBADD34}">
      <dgm:prSet/>
      <dgm:spPr/>
      <dgm:t>
        <a:bodyPr/>
        <a:lstStyle/>
        <a:p>
          <a:endParaRPr lang="en-US"/>
        </a:p>
      </dgm:t>
    </dgm:pt>
    <dgm:pt modelId="{083B2821-6215-47D6-BC2A-09CD4CFA8E8F}">
      <dgm:prSet phldrT="[Text]"/>
      <dgm:spPr/>
      <dgm:t>
        <a:bodyPr/>
        <a:lstStyle/>
        <a:p>
          <a:r>
            <a:rPr lang="en-US" dirty="0" smtClean="0"/>
            <a:t>Conclusion</a:t>
          </a:r>
          <a:endParaRPr lang="en-US" dirty="0"/>
        </a:p>
      </dgm:t>
    </dgm:pt>
    <dgm:pt modelId="{F28C35D4-BE3F-40EB-AA92-15C90D841CD1}" type="parTrans" cxnId="{99CA5929-E32F-49A2-AB32-F87F9E1E5854}">
      <dgm:prSet/>
      <dgm:spPr/>
      <dgm:t>
        <a:bodyPr/>
        <a:lstStyle/>
        <a:p>
          <a:endParaRPr lang="en-US"/>
        </a:p>
      </dgm:t>
    </dgm:pt>
    <dgm:pt modelId="{D3156351-A709-4B1A-9E71-EA386462850C}" type="sibTrans" cxnId="{99CA5929-E32F-49A2-AB32-F87F9E1E5854}">
      <dgm:prSet/>
      <dgm:spPr/>
      <dgm:t>
        <a:bodyPr/>
        <a:lstStyle/>
        <a:p>
          <a:endParaRPr lang="en-US"/>
        </a:p>
      </dgm:t>
    </dgm:pt>
    <dgm:pt modelId="{D949EAE3-814F-4C0C-9141-CEDF96D36856}">
      <dgm:prSet phldrT="[Text]"/>
      <dgm:spPr>
        <a:solidFill>
          <a:schemeClr val="accent1"/>
        </a:solidFill>
      </dgm:spPr>
      <dgm:t>
        <a:bodyPr/>
        <a:lstStyle/>
        <a:p>
          <a:r>
            <a:rPr lang="en-US" dirty="0" smtClean="0"/>
            <a:t>The Solution</a:t>
          </a:r>
          <a:endParaRPr lang="en-US" dirty="0"/>
        </a:p>
      </dgm:t>
    </dgm:pt>
    <dgm:pt modelId="{2FCD607C-6C5B-4A9D-A144-AFD85CA40D67}" type="parTrans" cxnId="{91759F63-FEBD-48FD-AAD0-B8F937B3B594}">
      <dgm:prSet/>
      <dgm:spPr/>
      <dgm:t>
        <a:bodyPr/>
        <a:lstStyle/>
        <a:p>
          <a:endParaRPr lang="en-US"/>
        </a:p>
      </dgm:t>
    </dgm:pt>
    <dgm:pt modelId="{B8F0EB2A-7A29-40A9-BCD6-A391ABBA4FB8}" type="sibTrans" cxnId="{91759F63-FEBD-48FD-AAD0-B8F937B3B594}">
      <dgm:prSet/>
      <dgm:spPr/>
      <dgm:t>
        <a:bodyPr/>
        <a:lstStyle/>
        <a:p>
          <a:endParaRPr lang="en-US"/>
        </a:p>
      </dgm:t>
    </dgm:pt>
    <dgm:pt modelId="{48C00AF8-656D-4067-ACEF-3E6DE2471069}" type="pres">
      <dgm:prSet presAssocID="{B6C23416-0051-4BA7-A98B-89E7DE1A12B8}" presName="Name0" presStyleCnt="0">
        <dgm:presLayoutVars>
          <dgm:dir/>
          <dgm:resizeHandles val="exact"/>
        </dgm:presLayoutVars>
      </dgm:prSet>
      <dgm:spPr/>
    </dgm:pt>
    <dgm:pt modelId="{4EEF2780-EDA9-44A8-AE82-E2394B04AA6A}" type="pres">
      <dgm:prSet presAssocID="{19E596D1-CFC0-4084-9136-7AC035CB7F52}" presName="parTxOnly" presStyleLbl="node1" presStyleIdx="0" presStyleCnt="4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231F74-A5B1-4666-8CE9-AC61D846C5D0}" type="pres">
      <dgm:prSet presAssocID="{E9004338-C4CC-4C5B-8C93-18DA60A7D169}" presName="parSpace" presStyleCnt="0"/>
      <dgm:spPr/>
    </dgm:pt>
    <dgm:pt modelId="{82FCA0A1-AE38-4795-8D20-C0BCAC428FB4}" type="pres">
      <dgm:prSet presAssocID="{D949EAE3-814F-4C0C-9141-CEDF96D36856}" presName="parTxOnly" presStyleLbl="node1" presStyleIdx="1" presStyleCnt="4" custScaleX="104648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805C23-C95D-47DA-8747-EBC356E6E301}" type="pres">
      <dgm:prSet presAssocID="{B8F0EB2A-7A29-40A9-BCD6-A391ABBA4FB8}" presName="parSpace" presStyleCnt="0"/>
      <dgm:spPr/>
    </dgm:pt>
    <dgm:pt modelId="{4EE04E77-F252-48BB-A0A1-96022A874234}" type="pres">
      <dgm:prSet presAssocID="{854407FE-453B-4140-9092-B389DB8457F6}" presName="parTxOnly" presStyleLbl="node1" presStyleIdx="2" presStyleCnt="4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F14D8D1-2B58-450C-A7DD-6423E544F88E}" type="pres">
      <dgm:prSet presAssocID="{059A5F5C-2CD7-4FB3-96E7-294D0B4BC639}" presName="parSpace" presStyleCnt="0"/>
      <dgm:spPr/>
    </dgm:pt>
    <dgm:pt modelId="{EFDB7483-55CB-4298-A5C0-C4D87BF9A938}" type="pres">
      <dgm:prSet presAssocID="{083B2821-6215-47D6-BC2A-09CD4CFA8E8F}" presName="parTxOnly" presStyleLbl="node1" presStyleIdx="3" presStyleCnt="4" custScaleY="26337">
        <dgm:presLayoutVars>
          <dgm:bulletEnabled val="1"/>
        </dgm:presLayoutVars>
      </dgm:prSet>
      <dgm:spPr/>
      <dgm:t>
        <a:bodyPr/>
        <a:lstStyle/>
        <a:p>
          <a:endParaRPr lang="en-CA"/>
        </a:p>
      </dgm:t>
    </dgm:pt>
  </dgm:ptLst>
  <dgm:cxnLst>
    <dgm:cxn modelId="{91759F63-FEBD-48FD-AAD0-B8F937B3B594}" srcId="{B6C23416-0051-4BA7-A98B-89E7DE1A12B8}" destId="{D949EAE3-814F-4C0C-9141-CEDF96D36856}" srcOrd="1" destOrd="0" parTransId="{2FCD607C-6C5B-4A9D-A144-AFD85CA40D67}" sibTransId="{B8F0EB2A-7A29-40A9-BCD6-A391ABBA4FB8}"/>
    <dgm:cxn modelId="{99CA5929-E32F-49A2-AB32-F87F9E1E5854}" srcId="{B6C23416-0051-4BA7-A98B-89E7DE1A12B8}" destId="{083B2821-6215-47D6-BC2A-09CD4CFA8E8F}" srcOrd="3" destOrd="0" parTransId="{F28C35D4-BE3F-40EB-AA92-15C90D841CD1}" sibTransId="{D3156351-A709-4B1A-9E71-EA386462850C}"/>
    <dgm:cxn modelId="{6A26E446-9B12-482C-95AF-77126E7011C9}" type="presOf" srcId="{19E596D1-CFC0-4084-9136-7AC035CB7F52}" destId="{4EEF2780-EDA9-44A8-AE82-E2394B04AA6A}" srcOrd="0" destOrd="0" presId="urn:microsoft.com/office/officeart/2005/8/layout/hChevron3"/>
    <dgm:cxn modelId="{3ABC00F9-D739-429C-BEEE-209D7720B41C}" type="presOf" srcId="{D949EAE3-814F-4C0C-9141-CEDF96D36856}" destId="{82FCA0A1-AE38-4795-8D20-C0BCAC428FB4}" srcOrd="0" destOrd="0" presId="urn:microsoft.com/office/officeart/2005/8/layout/hChevron3"/>
    <dgm:cxn modelId="{485F3197-16C6-42B7-B725-2FF3275667F7}" type="presOf" srcId="{854407FE-453B-4140-9092-B389DB8457F6}" destId="{4EE04E77-F252-48BB-A0A1-96022A874234}" srcOrd="0" destOrd="0" presId="urn:microsoft.com/office/officeart/2005/8/layout/hChevron3"/>
    <dgm:cxn modelId="{07B4D8E2-1B25-4FB3-B34B-E80EDDBADD34}" srcId="{B6C23416-0051-4BA7-A98B-89E7DE1A12B8}" destId="{854407FE-453B-4140-9092-B389DB8457F6}" srcOrd="2" destOrd="0" parTransId="{31D3260C-8CC0-475C-B8E7-345470ADC3BD}" sibTransId="{059A5F5C-2CD7-4FB3-96E7-294D0B4BC639}"/>
    <dgm:cxn modelId="{55875BED-1C66-45B3-AFCF-D7478EB9EB7C}" type="presOf" srcId="{083B2821-6215-47D6-BC2A-09CD4CFA8E8F}" destId="{EFDB7483-55CB-4298-A5C0-C4D87BF9A938}" srcOrd="0" destOrd="0" presId="urn:microsoft.com/office/officeart/2005/8/layout/hChevron3"/>
    <dgm:cxn modelId="{6002B1BE-A38D-4865-85C0-0256B41F52F1}" type="presOf" srcId="{B6C23416-0051-4BA7-A98B-89E7DE1A12B8}" destId="{48C00AF8-656D-4067-ACEF-3E6DE2471069}" srcOrd="0" destOrd="0" presId="urn:microsoft.com/office/officeart/2005/8/layout/hChevron3"/>
    <dgm:cxn modelId="{608DE79F-7964-4455-9100-4C9C01552D35}" srcId="{B6C23416-0051-4BA7-A98B-89E7DE1A12B8}" destId="{19E596D1-CFC0-4084-9136-7AC035CB7F52}" srcOrd="0" destOrd="0" parTransId="{1B2D4AFE-F680-4D88-88B0-A59F445A6652}" sibTransId="{E9004338-C4CC-4C5B-8C93-18DA60A7D169}"/>
    <dgm:cxn modelId="{6802682E-69B6-4A13-9EC1-9F3D3AA05B8E}" type="presParOf" srcId="{48C00AF8-656D-4067-ACEF-3E6DE2471069}" destId="{4EEF2780-EDA9-44A8-AE82-E2394B04AA6A}" srcOrd="0" destOrd="0" presId="urn:microsoft.com/office/officeart/2005/8/layout/hChevron3"/>
    <dgm:cxn modelId="{55AFBDE2-20A4-4AB9-8460-04189063197D}" type="presParOf" srcId="{48C00AF8-656D-4067-ACEF-3E6DE2471069}" destId="{99231F74-A5B1-4666-8CE9-AC61D846C5D0}" srcOrd="1" destOrd="0" presId="urn:microsoft.com/office/officeart/2005/8/layout/hChevron3"/>
    <dgm:cxn modelId="{ABEA5995-2C22-44C6-9098-2816A4BD2E02}" type="presParOf" srcId="{48C00AF8-656D-4067-ACEF-3E6DE2471069}" destId="{82FCA0A1-AE38-4795-8D20-C0BCAC428FB4}" srcOrd="2" destOrd="0" presId="urn:microsoft.com/office/officeart/2005/8/layout/hChevron3"/>
    <dgm:cxn modelId="{D0626CF9-BDCD-4F8E-804B-3DD7F37D42CB}" type="presParOf" srcId="{48C00AF8-656D-4067-ACEF-3E6DE2471069}" destId="{51805C23-C95D-47DA-8747-EBC356E6E301}" srcOrd="3" destOrd="0" presId="urn:microsoft.com/office/officeart/2005/8/layout/hChevron3"/>
    <dgm:cxn modelId="{0AF5966F-0131-470A-9CF7-981D9CE22A31}" type="presParOf" srcId="{48C00AF8-656D-4067-ACEF-3E6DE2471069}" destId="{4EE04E77-F252-48BB-A0A1-96022A874234}" srcOrd="4" destOrd="0" presId="urn:microsoft.com/office/officeart/2005/8/layout/hChevron3"/>
    <dgm:cxn modelId="{B044105C-2837-4971-AA7C-4BCA8139A619}" type="presParOf" srcId="{48C00AF8-656D-4067-ACEF-3E6DE2471069}" destId="{4F14D8D1-2B58-450C-A7DD-6423E544F88E}" srcOrd="5" destOrd="0" presId="urn:microsoft.com/office/officeart/2005/8/layout/hChevron3"/>
    <dgm:cxn modelId="{7D98FCDB-238C-4289-AF10-7555A657FBB6}" type="presParOf" srcId="{48C00AF8-656D-4067-ACEF-3E6DE2471069}" destId="{EFDB7483-55CB-4298-A5C0-C4D87BF9A938}" srcOrd="6" destOrd="0" presId="urn:microsoft.com/office/officeart/2005/8/layout/hChevron3"/>
  </dgm:cxnLst>
  <dgm:bg/>
  <dgm:whole/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B6C23416-0051-4BA7-A98B-89E7DE1A12B8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19E596D1-CFC0-4084-9136-7AC035CB7F52}">
      <dgm:prSet phldrT="[Text]"/>
      <dgm:spPr>
        <a:solidFill>
          <a:schemeClr val="accent1"/>
        </a:solidFill>
      </dgm:spPr>
      <dgm:t>
        <a:bodyPr/>
        <a:lstStyle/>
        <a:p>
          <a:r>
            <a:rPr lang="en-US" dirty="0" smtClean="0"/>
            <a:t>Introduction</a:t>
          </a:r>
          <a:endParaRPr lang="en-US" dirty="0"/>
        </a:p>
      </dgm:t>
    </dgm:pt>
    <dgm:pt modelId="{1B2D4AFE-F680-4D88-88B0-A59F445A6652}" type="parTrans" cxnId="{608DE79F-7964-4455-9100-4C9C01552D35}">
      <dgm:prSet/>
      <dgm:spPr/>
      <dgm:t>
        <a:bodyPr/>
        <a:lstStyle/>
        <a:p>
          <a:endParaRPr lang="en-US"/>
        </a:p>
      </dgm:t>
    </dgm:pt>
    <dgm:pt modelId="{E9004338-C4CC-4C5B-8C93-18DA60A7D169}" type="sibTrans" cxnId="{608DE79F-7964-4455-9100-4C9C01552D35}">
      <dgm:prSet/>
      <dgm:spPr/>
      <dgm:t>
        <a:bodyPr/>
        <a:lstStyle/>
        <a:p>
          <a:endParaRPr lang="en-US"/>
        </a:p>
      </dgm:t>
    </dgm:pt>
    <dgm:pt modelId="{854407FE-453B-4140-9092-B389DB8457F6}">
      <dgm:prSet phldrT="[Text]"/>
      <dgm:spPr>
        <a:solidFill>
          <a:schemeClr val="bg1"/>
        </a:solidFill>
      </dgm:spPr>
      <dgm:t>
        <a:bodyPr/>
        <a:lstStyle/>
        <a:p>
          <a:r>
            <a:rPr lang="en-US" dirty="0" smtClean="0">
              <a:latin typeface="Calibri"/>
            </a:rPr>
            <a:t> </a:t>
          </a:r>
          <a:r>
            <a:rPr lang="en-US" dirty="0" smtClean="0">
              <a:latin typeface="+mn-lt"/>
            </a:rPr>
            <a:t>Alternative Solution</a:t>
          </a:r>
        </a:p>
      </dgm:t>
    </dgm:pt>
    <dgm:pt modelId="{31D3260C-8CC0-475C-B8E7-345470ADC3BD}" type="parTrans" cxnId="{07B4D8E2-1B25-4FB3-B34B-E80EDDBADD34}">
      <dgm:prSet/>
      <dgm:spPr/>
      <dgm:t>
        <a:bodyPr/>
        <a:lstStyle/>
        <a:p>
          <a:endParaRPr lang="en-US"/>
        </a:p>
      </dgm:t>
    </dgm:pt>
    <dgm:pt modelId="{059A5F5C-2CD7-4FB3-96E7-294D0B4BC639}" type="sibTrans" cxnId="{07B4D8E2-1B25-4FB3-B34B-E80EDDBADD34}">
      <dgm:prSet/>
      <dgm:spPr/>
      <dgm:t>
        <a:bodyPr/>
        <a:lstStyle/>
        <a:p>
          <a:endParaRPr lang="en-US"/>
        </a:p>
      </dgm:t>
    </dgm:pt>
    <dgm:pt modelId="{083B2821-6215-47D6-BC2A-09CD4CFA8E8F}">
      <dgm:prSet phldrT="[Text]"/>
      <dgm:spPr/>
      <dgm:t>
        <a:bodyPr/>
        <a:lstStyle/>
        <a:p>
          <a:r>
            <a:rPr lang="en-US" dirty="0" smtClean="0"/>
            <a:t>Conclusion</a:t>
          </a:r>
          <a:endParaRPr lang="en-US" dirty="0"/>
        </a:p>
      </dgm:t>
    </dgm:pt>
    <dgm:pt modelId="{F28C35D4-BE3F-40EB-AA92-15C90D841CD1}" type="parTrans" cxnId="{99CA5929-E32F-49A2-AB32-F87F9E1E5854}">
      <dgm:prSet/>
      <dgm:spPr/>
      <dgm:t>
        <a:bodyPr/>
        <a:lstStyle/>
        <a:p>
          <a:endParaRPr lang="en-US"/>
        </a:p>
      </dgm:t>
    </dgm:pt>
    <dgm:pt modelId="{D3156351-A709-4B1A-9E71-EA386462850C}" type="sibTrans" cxnId="{99CA5929-E32F-49A2-AB32-F87F9E1E5854}">
      <dgm:prSet/>
      <dgm:spPr/>
      <dgm:t>
        <a:bodyPr/>
        <a:lstStyle/>
        <a:p>
          <a:endParaRPr lang="en-US"/>
        </a:p>
      </dgm:t>
    </dgm:pt>
    <dgm:pt modelId="{D949EAE3-814F-4C0C-9141-CEDF96D36856}">
      <dgm:prSet phldrT="[Text]"/>
      <dgm:spPr>
        <a:solidFill>
          <a:schemeClr val="accent1"/>
        </a:solidFill>
      </dgm:spPr>
      <dgm:t>
        <a:bodyPr/>
        <a:lstStyle/>
        <a:p>
          <a:r>
            <a:rPr lang="en-US" dirty="0" smtClean="0"/>
            <a:t>The Solution</a:t>
          </a:r>
          <a:endParaRPr lang="en-US" dirty="0"/>
        </a:p>
      </dgm:t>
    </dgm:pt>
    <dgm:pt modelId="{2FCD607C-6C5B-4A9D-A144-AFD85CA40D67}" type="parTrans" cxnId="{91759F63-FEBD-48FD-AAD0-B8F937B3B594}">
      <dgm:prSet/>
      <dgm:spPr/>
      <dgm:t>
        <a:bodyPr/>
        <a:lstStyle/>
        <a:p>
          <a:endParaRPr lang="en-US"/>
        </a:p>
      </dgm:t>
    </dgm:pt>
    <dgm:pt modelId="{B8F0EB2A-7A29-40A9-BCD6-A391ABBA4FB8}" type="sibTrans" cxnId="{91759F63-FEBD-48FD-AAD0-B8F937B3B594}">
      <dgm:prSet/>
      <dgm:spPr/>
      <dgm:t>
        <a:bodyPr/>
        <a:lstStyle/>
        <a:p>
          <a:endParaRPr lang="en-US"/>
        </a:p>
      </dgm:t>
    </dgm:pt>
    <dgm:pt modelId="{48C00AF8-656D-4067-ACEF-3E6DE2471069}" type="pres">
      <dgm:prSet presAssocID="{B6C23416-0051-4BA7-A98B-89E7DE1A12B8}" presName="Name0" presStyleCnt="0">
        <dgm:presLayoutVars>
          <dgm:dir/>
          <dgm:resizeHandles val="exact"/>
        </dgm:presLayoutVars>
      </dgm:prSet>
      <dgm:spPr/>
    </dgm:pt>
    <dgm:pt modelId="{4EEF2780-EDA9-44A8-AE82-E2394B04AA6A}" type="pres">
      <dgm:prSet presAssocID="{19E596D1-CFC0-4084-9136-7AC035CB7F52}" presName="parTxOnly" presStyleLbl="node1" presStyleIdx="0" presStyleCnt="4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231F74-A5B1-4666-8CE9-AC61D846C5D0}" type="pres">
      <dgm:prSet presAssocID="{E9004338-C4CC-4C5B-8C93-18DA60A7D169}" presName="parSpace" presStyleCnt="0"/>
      <dgm:spPr/>
    </dgm:pt>
    <dgm:pt modelId="{82FCA0A1-AE38-4795-8D20-C0BCAC428FB4}" type="pres">
      <dgm:prSet presAssocID="{D949EAE3-814F-4C0C-9141-CEDF96D36856}" presName="parTxOnly" presStyleLbl="node1" presStyleIdx="1" presStyleCnt="4" custScaleX="104648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805C23-C95D-47DA-8747-EBC356E6E301}" type="pres">
      <dgm:prSet presAssocID="{B8F0EB2A-7A29-40A9-BCD6-A391ABBA4FB8}" presName="parSpace" presStyleCnt="0"/>
      <dgm:spPr/>
    </dgm:pt>
    <dgm:pt modelId="{4EE04E77-F252-48BB-A0A1-96022A874234}" type="pres">
      <dgm:prSet presAssocID="{854407FE-453B-4140-9092-B389DB8457F6}" presName="parTxOnly" presStyleLbl="node1" presStyleIdx="2" presStyleCnt="4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F14D8D1-2B58-450C-A7DD-6423E544F88E}" type="pres">
      <dgm:prSet presAssocID="{059A5F5C-2CD7-4FB3-96E7-294D0B4BC639}" presName="parSpace" presStyleCnt="0"/>
      <dgm:spPr/>
    </dgm:pt>
    <dgm:pt modelId="{EFDB7483-55CB-4298-A5C0-C4D87BF9A938}" type="pres">
      <dgm:prSet presAssocID="{083B2821-6215-47D6-BC2A-09CD4CFA8E8F}" presName="parTxOnly" presStyleLbl="node1" presStyleIdx="3" presStyleCnt="4" custScaleY="26337">
        <dgm:presLayoutVars>
          <dgm:bulletEnabled val="1"/>
        </dgm:presLayoutVars>
      </dgm:prSet>
      <dgm:spPr/>
      <dgm:t>
        <a:bodyPr/>
        <a:lstStyle/>
        <a:p>
          <a:endParaRPr lang="en-CA"/>
        </a:p>
      </dgm:t>
    </dgm:pt>
  </dgm:ptLst>
  <dgm:cxnLst>
    <dgm:cxn modelId="{91759F63-FEBD-48FD-AAD0-B8F937B3B594}" srcId="{B6C23416-0051-4BA7-A98B-89E7DE1A12B8}" destId="{D949EAE3-814F-4C0C-9141-CEDF96D36856}" srcOrd="1" destOrd="0" parTransId="{2FCD607C-6C5B-4A9D-A144-AFD85CA40D67}" sibTransId="{B8F0EB2A-7A29-40A9-BCD6-A391ABBA4FB8}"/>
    <dgm:cxn modelId="{99CA5929-E32F-49A2-AB32-F87F9E1E5854}" srcId="{B6C23416-0051-4BA7-A98B-89E7DE1A12B8}" destId="{083B2821-6215-47D6-BC2A-09CD4CFA8E8F}" srcOrd="3" destOrd="0" parTransId="{F28C35D4-BE3F-40EB-AA92-15C90D841CD1}" sibTransId="{D3156351-A709-4B1A-9E71-EA386462850C}"/>
    <dgm:cxn modelId="{C3ADE8A6-DB90-485E-B085-2112D46C0BF3}" type="presOf" srcId="{D949EAE3-814F-4C0C-9141-CEDF96D36856}" destId="{82FCA0A1-AE38-4795-8D20-C0BCAC428FB4}" srcOrd="0" destOrd="0" presId="urn:microsoft.com/office/officeart/2005/8/layout/hChevron3"/>
    <dgm:cxn modelId="{FAA272EF-D305-464A-95F6-F16AF6D209EF}" type="presOf" srcId="{854407FE-453B-4140-9092-B389DB8457F6}" destId="{4EE04E77-F252-48BB-A0A1-96022A874234}" srcOrd="0" destOrd="0" presId="urn:microsoft.com/office/officeart/2005/8/layout/hChevron3"/>
    <dgm:cxn modelId="{3605BDEE-2500-4195-BCA8-F94D824B063F}" type="presOf" srcId="{083B2821-6215-47D6-BC2A-09CD4CFA8E8F}" destId="{EFDB7483-55CB-4298-A5C0-C4D87BF9A938}" srcOrd="0" destOrd="0" presId="urn:microsoft.com/office/officeart/2005/8/layout/hChevron3"/>
    <dgm:cxn modelId="{F5D2EE97-A5B9-4F79-8B34-F911A1D1316A}" type="presOf" srcId="{B6C23416-0051-4BA7-A98B-89E7DE1A12B8}" destId="{48C00AF8-656D-4067-ACEF-3E6DE2471069}" srcOrd="0" destOrd="0" presId="urn:microsoft.com/office/officeart/2005/8/layout/hChevron3"/>
    <dgm:cxn modelId="{2FA9F12B-5F66-4AD0-B423-EC7BBF09DFEB}" type="presOf" srcId="{19E596D1-CFC0-4084-9136-7AC035CB7F52}" destId="{4EEF2780-EDA9-44A8-AE82-E2394B04AA6A}" srcOrd="0" destOrd="0" presId="urn:microsoft.com/office/officeart/2005/8/layout/hChevron3"/>
    <dgm:cxn modelId="{07B4D8E2-1B25-4FB3-B34B-E80EDDBADD34}" srcId="{B6C23416-0051-4BA7-A98B-89E7DE1A12B8}" destId="{854407FE-453B-4140-9092-B389DB8457F6}" srcOrd="2" destOrd="0" parTransId="{31D3260C-8CC0-475C-B8E7-345470ADC3BD}" sibTransId="{059A5F5C-2CD7-4FB3-96E7-294D0B4BC639}"/>
    <dgm:cxn modelId="{608DE79F-7964-4455-9100-4C9C01552D35}" srcId="{B6C23416-0051-4BA7-A98B-89E7DE1A12B8}" destId="{19E596D1-CFC0-4084-9136-7AC035CB7F52}" srcOrd="0" destOrd="0" parTransId="{1B2D4AFE-F680-4D88-88B0-A59F445A6652}" sibTransId="{E9004338-C4CC-4C5B-8C93-18DA60A7D169}"/>
    <dgm:cxn modelId="{15769AE9-FF2B-4331-8A19-D0B0EBC7DA3C}" type="presParOf" srcId="{48C00AF8-656D-4067-ACEF-3E6DE2471069}" destId="{4EEF2780-EDA9-44A8-AE82-E2394B04AA6A}" srcOrd="0" destOrd="0" presId="urn:microsoft.com/office/officeart/2005/8/layout/hChevron3"/>
    <dgm:cxn modelId="{5A66C6E1-01FE-46F5-B625-6A3524422807}" type="presParOf" srcId="{48C00AF8-656D-4067-ACEF-3E6DE2471069}" destId="{99231F74-A5B1-4666-8CE9-AC61D846C5D0}" srcOrd="1" destOrd="0" presId="urn:microsoft.com/office/officeart/2005/8/layout/hChevron3"/>
    <dgm:cxn modelId="{58B5DAAC-C6AE-48EB-B9F0-F47A81290AAB}" type="presParOf" srcId="{48C00AF8-656D-4067-ACEF-3E6DE2471069}" destId="{82FCA0A1-AE38-4795-8D20-C0BCAC428FB4}" srcOrd="2" destOrd="0" presId="urn:microsoft.com/office/officeart/2005/8/layout/hChevron3"/>
    <dgm:cxn modelId="{52C1D1F7-E95F-4432-9E82-2A9090849E04}" type="presParOf" srcId="{48C00AF8-656D-4067-ACEF-3E6DE2471069}" destId="{51805C23-C95D-47DA-8747-EBC356E6E301}" srcOrd="3" destOrd="0" presId="urn:microsoft.com/office/officeart/2005/8/layout/hChevron3"/>
    <dgm:cxn modelId="{E02D331C-8B28-4B65-A179-E6A7A76BB5D4}" type="presParOf" srcId="{48C00AF8-656D-4067-ACEF-3E6DE2471069}" destId="{4EE04E77-F252-48BB-A0A1-96022A874234}" srcOrd="4" destOrd="0" presId="urn:microsoft.com/office/officeart/2005/8/layout/hChevron3"/>
    <dgm:cxn modelId="{8451D7DE-651A-43D3-BCD4-E24970DDC3D2}" type="presParOf" srcId="{48C00AF8-656D-4067-ACEF-3E6DE2471069}" destId="{4F14D8D1-2B58-450C-A7DD-6423E544F88E}" srcOrd="5" destOrd="0" presId="urn:microsoft.com/office/officeart/2005/8/layout/hChevron3"/>
    <dgm:cxn modelId="{C582917E-003E-487D-893C-5A075E52F45D}" type="presParOf" srcId="{48C00AF8-656D-4067-ACEF-3E6DE2471069}" destId="{EFDB7483-55CB-4298-A5C0-C4D87BF9A938}" srcOrd="6" destOrd="0" presId="urn:microsoft.com/office/officeart/2005/8/layout/hChevron3"/>
  </dgm:cxnLst>
  <dgm:bg/>
  <dgm:whole/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B6C23416-0051-4BA7-A98B-89E7DE1A12B8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19E596D1-CFC0-4084-9136-7AC035CB7F52}">
      <dgm:prSet phldrT="[Text]"/>
      <dgm:spPr>
        <a:solidFill>
          <a:schemeClr val="accent1"/>
        </a:solidFill>
      </dgm:spPr>
      <dgm:t>
        <a:bodyPr/>
        <a:lstStyle/>
        <a:p>
          <a:r>
            <a:rPr lang="en-US" dirty="0" smtClean="0"/>
            <a:t>Introduction</a:t>
          </a:r>
          <a:endParaRPr lang="en-US" dirty="0"/>
        </a:p>
      </dgm:t>
    </dgm:pt>
    <dgm:pt modelId="{1B2D4AFE-F680-4D88-88B0-A59F445A6652}" type="parTrans" cxnId="{608DE79F-7964-4455-9100-4C9C01552D35}">
      <dgm:prSet/>
      <dgm:spPr/>
      <dgm:t>
        <a:bodyPr/>
        <a:lstStyle/>
        <a:p>
          <a:endParaRPr lang="en-US"/>
        </a:p>
      </dgm:t>
    </dgm:pt>
    <dgm:pt modelId="{E9004338-C4CC-4C5B-8C93-18DA60A7D169}" type="sibTrans" cxnId="{608DE79F-7964-4455-9100-4C9C01552D35}">
      <dgm:prSet/>
      <dgm:spPr/>
      <dgm:t>
        <a:bodyPr/>
        <a:lstStyle/>
        <a:p>
          <a:endParaRPr lang="en-US"/>
        </a:p>
      </dgm:t>
    </dgm:pt>
    <dgm:pt modelId="{854407FE-453B-4140-9092-B389DB8457F6}">
      <dgm:prSet phldrT="[Text]"/>
      <dgm:spPr>
        <a:solidFill>
          <a:schemeClr val="accent1"/>
        </a:solidFill>
      </dgm:spPr>
      <dgm:t>
        <a:bodyPr/>
        <a:lstStyle/>
        <a:p>
          <a:r>
            <a:rPr lang="en-US" dirty="0" smtClean="0">
              <a:latin typeface="Calibri"/>
            </a:rPr>
            <a:t> </a:t>
          </a:r>
          <a:r>
            <a:rPr lang="en-US" dirty="0" smtClean="0">
              <a:latin typeface="+mn-lt"/>
            </a:rPr>
            <a:t>Alternative Solution</a:t>
          </a:r>
        </a:p>
      </dgm:t>
    </dgm:pt>
    <dgm:pt modelId="{31D3260C-8CC0-475C-B8E7-345470ADC3BD}" type="parTrans" cxnId="{07B4D8E2-1B25-4FB3-B34B-E80EDDBADD34}">
      <dgm:prSet/>
      <dgm:spPr/>
      <dgm:t>
        <a:bodyPr/>
        <a:lstStyle/>
        <a:p>
          <a:endParaRPr lang="en-US"/>
        </a:p>
      </dgm:t>
    </dgm:pt>
    <dgm:pt modelId="{059A5F5C-2CD7-4FB3-96E7-294D0B4BC639}" type="sibTrans" cxnId="{07B4D8E2-1B25-4FB3-B34B-E80EDDBADD34}">
      <dgm:prSet/>
      <dgm:spPr/>
      <dgm:t>
        <a:bodyPr/>
        <a:lstStyle/>
        <a:p>
          <a:endParaRPr lang="en-US"/>
        </a:p>
      </dgm:t>
    </dgm:pt>
    <dgm:pt modelId="{083B2821-6215-47D6-BC2A-09CD4CFA8E8F}">
      <dgm:prSet phldrT="[Text]"/>
      <dgm:spPr>
        <a:solidFill>
          <a:schemeClr val="bg1"/>
        </a:solidFill>
      </dgm:spPr>
      <dgm:t>
        <a:bodyPr/>
        <a:lstStyle/>
        <a:p>
          <a:r>
            <a:rPr lang="en-US" dirty="0" smtClean="0"/>
            <a:t>Conclusion</a:t>
          </a:r>
          <a:endParaRPr lang="en-US" dirty="0"/>
        </a:p>
      </dgm:t>
    </dgm:pt>
    <dgm:pt modelId="{F28C35D4-BE3F-40EB-AA92-15C90D841CD1}" type="parTrans" cxnId="{99CA5929-E32F-49A2-AB32-F87F9E1E5854}">
      <dgm:prSet/>
      <dgm:spPr/>
      <dgm:t>
        <a:bodyPr/>
        <a:lstStyle/>
        <a:p>
          <a:endParaRPr lang="en-US"/>
        </a:p>
      </dgm:t>
    </dgm:pt>
    <dgm:pt modelId="{D3156351-A709-4B1A-9E71-EA386462850C}" type="sibTrans" cxnId="{99CA5929-E32F-49A2-AB32-F87F9E1E5854}">
      <dgm:prSet/>
      <dgm:spPr/>
      <dgm:t>
        <a:bodyPr/>
        <a:lstStyle/>
        <a:p>
          <a:endParaRPr lang="en-US"/>
        </a:p>
      </dgm:t>
    </dgm:pt>
    <dgm:pt modelId="{D949EAE3-814F-4C0C-9141-CEDF96D36856}">
      <dgm:prSet phldrT="[Text]"/>
      <dgm:spPr>
        <a:solidFill>
          <a:schemeClr val="accent1"/>
        </a:solidFill>
      </dgm:spPr>
      <dgm:t>
        <a:bodyPr/>
        <a:lstStyle/>
        <a:p>
          <a:r>
            <a:rPr lang="en-US" dirty="0" smtClean="0"/>
            <a:t>The Solution</a:t>
          </a:r>
          <a:endParaRPr lang="en-US" dirty="0"/>
        </a:p>
      </dgm:t>
    </dgm:pt>
    <dgm:pt modelId="{2FCD607C-6C5B-4A9D-A144-AFD85CA40D67}" type="parTrans" cxnId="{91759F63-FEBD-48FD-AAD0-B8F937B3B594}">
      <dgm:prSet/>
      <dgm:spPr/>
      <dgm:t>
        <a:bodyPr/>
        <a:lstStyle/>
        <a:p>
          <a:endParaRPr lang="en-US"/>
        </a:p>
      </dgm:t>
    </dgm:pt>
    <dgm:pt modelId="{B8F0EB2A-7A29-40A9-BCD6-A391ABBA4FB8}" type="sibTrans" cxnId="{91759F63-FEBD-48FD-AAD0-B8F937B3B594}">
      <dgm:prSet/>
      <dgm:spPr/>
      <dgm:t>
        <a:bodyPr/>
        <a:lstStyle/>
        <a:p>
          <a:endParaRPr lang="en-US"/>
        </a:p>
      </dgm:t>
    </dgm:pt>
    <dgm:pt modelId="{48C00AF8-656D-4067-ACEF-3E6DE2471069}" type="pres">
      <dgm:prSet presAssocID="{B6C23416-0051-4BA7-A98B-89E7DE1A12B8}" presName="Name0" presStyleCnt="0">
        <dgm:presLayoutVars>
          <dgm:dir/>
          <dgm:resizeHandles val="exact"/>
        </dgm:presLayoutVars>
      </dgm:prSet>
      <dgm:spPr/>
    </dgm:pt>
    <dgm:pt modelId="{4EEF2780-EDA9-44A8-AE82-E2394B04AA6A}" type="pres">
      <dgm:prSet presAssocID="{19E596D1-CFC0-4084-9136-7AC035CB7F52}" presName="parTxOnly" presStyleLbl="node1" presStyleIdx="0" presStyleCnt="4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231F74-A5B1-4666-8CE9-AC61D846C5D0}" type="pres">
      <dgm:prSet presAssocID="{E9004338-C4CC-4C5B-8C93-18DA60A7D169}" presName="parSpace" presStyleCnt="0"/>
      <dgm:spPr/>
    </dgm:pt>
    <dgm:pt modelId="{82FCA0A1-AE38-4795-8D20-C0BCAC428FB4}" type="pres">
      <dgm:prSet presAssocID="{D949EAE3-814F-4C0C-9141-CEDF96D36856}" presName="parTxOnly" presStyleLbl="node1" presStyleIdx="1" presStyleCnt="4" custScaleX="104648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805C23-C95D-47DA-8747-EBC356E6E301}" type="pres">
      <dgm:prSet presAssocID="{B8F0EB2A-7A29-40A9-BCD6-A391ABBA4FB8}" presName="parSpace" presStyleCnt="0"/>
      <dgm:spPr/>
    </dgm:pt>
    <dgm:pt modelId="{4EE04E77-F252-48BB-A0A1-96022A874234}" type="pres">
      <dgm:prSet presAssocID="{854407FE-453B-4140-9092-B389DB8457F6}" presName="parTxOnly" presStyleLbl="node1" presStyleIdx="2" presStyleCnt="4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F14D8D1-2B58-450C-A7DD-6423E544F88E}" type="pres">
      <dgm:prSet presAssocID="{059A5F5C-2CD7-4FB3-96E7-294D0B4BC639}" presName="parSpace" presStyleCnt="0"/>
      <dgm:spPr/>
    </dgm:pt>
    <dgm:pt modelId="{EFDB7483-55CB-4298-A5C0-C4D87BF9A938}" type="pres">
      <dgm:prSet presAssocID="{083B2821-6215-47D6-BC2A-09CD4CFA8E8F}" presName="parTxOnly" presStyleLbl="node1" presStyleIdx="3" presStyleCnt="4" custScaleY="26337">
        <dgm:presLayoutVars>
          <dgm:bulletEnabled val="1"/>
        </dgm:presLayoutVars>
      </dgm:prSet>
      <dgm:spPr/>
      <dgm:t>
        <a:bodyPr/>
        <a:lstStyle/>
        <a:p>
          <a:endParaRPr lang="en-CA"/>
        </a:p>
      </dgm:t>
    </dgm:pt>
  </dgm:ptLst>
  <dgm:cxnLst>
    <dgm:cxn modelId="{253FDB92-BC3D-4B82-8E83-ACCDF61EEEF6}" type="presOf" srcId="{D949EAE3-814F-4C0C-9141-CEDF96D36856}" destId="{82FCA0A1-AE38-4795-8D20-C0BCAC428FB4}" srcOrd="0" destOrd="0" presId="urn:microsoft.com/office/officeart/2005/8/layout/hChevron3"/>
    <dgm:cxn modelId="{DF9B48A5-04E1-4AB8-9E64-5EF5A87E9253}" type="presOf" srcId="{B6C23416-0051-4BA7-A98B-89E7DE1A12B8}" destId="{48C00AF8-656D-4067-ACEF-3E6DE2471069}" srcOrd="0" destOrd="0" presId="urn:microsoft.com/office/officeart/2005/8/layout/hChevron3"/>
    <dgm:cxn modelId="{91759F63-FEBD-48FD-AAD0-B8F937B3B594}" srcId="{B6C23416-0051-4BA7-A98B-89E7DE1A12B8}" destId="{D949EAE3-814F-4C0C-9141-CEDF96D36856}" srcOrd="1" destOrd="0" parTransId="{2FCD607C-6C5B-4A9D-A144-AFD85CA40D67}" sibTransId="{B8F0EB2A-7A29-40A9-BCD6-A391ABBA4FB8}"/>
    <dgm:cxn modelId="{99CA5929-E32F-49A2-AB32-F87F9E1E5854}" srcId="{B6C23416-0051-4BA7-A98B-89E7DE1A12B8}" destId="{083B2821-6215-47D6-BC2A-09CD4CFA8E8F}" srcOrd="3" destOrd="0" parTransId="{F28C35D4-BE3F-40EB-AA92-15C90D841CD1}" sibTransId="{D3156351-A709-4B1A-9E71-EA386462850C}"/>
    <dgm:cxn modelId="{4E9D22D1-3848-4DCA-8BEF-63EA0D4B5484}" type="presOf" srcId="{854407FE-453B-4140-9092-B389DB8457F6}" destId="{4EE04E77-F252-48BB-A0A1-96022A874234}" srcOrd="0" destOrd="0" presId="urn:microsoft.com/office/officeart/2005/8/layout/hChevron3"/>
    <dgm:cxn modelId="{8917E21D-D343-45A4-8E67-EF1ED42EE5AB}" type="presOf" srcId="{19E596D1-CFC0-4084-9136-7AC035CB7F52}" destId="{4EEF2780-EDA9-44A8-AE82-E2394B04AA6A}" srcOrd="0" destOrd="0" presId="urn:microsoft.com/office/officeart/2005/8/layout/hChevron3"/>
    <dgm:cxn modelId="{07B4D8E2-1B25-4FB3-B34B-E80EDDBADD34}" srcId="{B6C23416-0051-4BA7-A98B-89E7DE1A12B8}" destId="{854407FE-453B-4140-9092-B389DB8457F6}" srcOrd="2" destOrd="0" parTransId="{31D3260C-8CC0-475C-B8E7-345470ADC3BD}" sibTransId="{059A5F5C-2CD7-4FB3-96E7-294D0B4BC639}"/>
    <dgm:cxn modelId="{62DE895B-C8C4-4409-8D2B-7DC4A34A867C}" type="presOf" srcId="{083B2821-6215-47D6-BC2A-09CD4CFA8E8F}" destId="{EFDB7483-55CB-4298-A5C0-C4D87BF9A938}" srcOrd="0" destOrd="0" presId="urn:microsoft.com/office/officeart/2005/8/layout/hChevron3"/>
    <dgm:cxn modelId="{608DE79F-7964-4455-9100-4C9C01552D35}" srcId="{B6C23416-0051-4BA7-A98B-89E7DE1A12B8}" destId="{19E596D1-CFC0-4084-9136-7AC035CB7F52}" srcOrd="0" destOrd="0" parTransId="{1B2D4AFE-F680-4D88-88B0-A59F445A6652}" sibTransId="{E9004338-C4CC-4C5B-8C93-18DA60A7D169}"/>
    <dgm:cxn modelId="{296805C4-A320-4567-989A-7440BF223ADA}" type="presParOf" srcId="{48C00AF8-656D-4067-ACEF-3E6DE2471069}" destId="{4EEF2780-EDA9-44A8-AE82-E2394B04AA6A}" srcOrd="0" destOrd="0" presId="urn:microsoft.com/office/officeart/2005/8/layout/hChevron3"/>
    <dgm:cxn modelId="{FE3B251E-145D-4C9F-B6C3-AE5CCC2340BC}" type="presParOf" srcId="{48C00AF8-656D-4067-ACEF-3E6DE2471069}" destId="{99231F74-A5B1-4666-8CE9-AC61D846C5D0}" srcOrd="1" destOrd="0" presId="urn:microsoft.com/office/officeart/2005/8/layout/hChevron3"/>
    <dgm:cxn modelId="{112E1CAA-0601-41E0-A7BF-D9B3BE247BD1}" type="presParOf" srcId="{48C00AF8-656D-4067-ACEF-3E6DE2471069}" destId="{82FCA0A1-AE38-4795-8D20-C0BCAC428FB4}" srcOrd="2" destOrd="0" presId="urn:microsoft.com/office/officeart/2005/8/layout/hChevron3"/>
    <dgm:cxn modelId="{D892968A-A50C-4891-A142-A7F352603B20}" type="presParOf" srcId="{48C00AF8-656D-4067-ACEF-3E6DE2471069}" destId="{51805C23-C95D-47DA-8747-EBC356E6E301}" srcOrd="3" destOrd="0" presId="urn:microsoft.com/office/officeart/2005/8/layout/hChevron3"/>
    <dgm:cxn modelId="{33EF5A64-3EDC-4C47-A79E-E113B0ECC7F6}" type="presParOf" srcId="{48C00AF8-656D-4067-ACEF-3E6DE2471069}" destId="{4EE04E77-F252-48BB-A0A1-96022A874234}" srcOrd="4" destOrd="0" presId="urn:microsoft.com/office/officeart/2005/8/layout/hChevron3"/>
    <dgm:cxn modelId="{2F51C60D-9310-455A-BE88-412EC01C40FC}" type="presParOf" srcId="{48C00AF8-656D-4067-ACEF-3E6DE2471069}" destId="{4F14D8D1-2B58-450C-A7DD-6423E544F88E}" srcOrd="5" destOrd="0" presId="urn:microsoft.com/office/officeart/2005/8/layout/hChevron3"/>
    <dgm:cxn modelId="{5329301E-2452-4C8F-B6E1-F4C9A43982D2}" type="presParOf" srcId="{48C00AF8-656D-4067-ACEF-3E6DE2471069}" destId="{EFDB7483-55CB-4298-A5C0-C4D87BF9A938}" srcOrd="6" destOrd="0" presId="urn:microsoft.com/office/officeart/2005/8/layout/hChevron3"/>
  </dgm:cxnLst>
  <dgm:bg/>
  <dgm:whole/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6C23416-0051-4BA7-A98B-89E7DE1A12B8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19E596D1-CFC0-4084-9136-7AC035CB7F52}">
      <dgm:prSet phldrT="[Text]"/>
      <dgm:spPr>
        <a:solidFill>
          <a:schemeClr val="bg1"/>
        </a:solidFill>
      </dgm:spPr>
      <dgm:t>
        <a:bodyPr/>
        <a:lstStyle/>
        <a:p>
          <a:r>
            <a:rPr lang="en-US" dirty="0" smtClean="0"/>
            <a:t>Introduction</a:t>
          </a:r>
          <a:endParaRPr lang="en-US" dirty="0"/>
        </a:p>
      </dgm:t>
    </dgm:pt>
    <dgm:pt modelId="{1B2D4AFE-F680-4D88-88B0-A59F445A6652}" type="parTrans" cxnId="{608DE79F-7964-4455-9100-4C9C01552D35}">
      <dgm:prSet/>
      <dgm:spPr/>
      <dgm:t>
        <a:bodyPr/>
        <a:lstStyle/>
        <a:p>
          <a:endParaRPr lang="en-US"/>
        </a:p>
      </dgm:t>
    </dgm:pt>
    <dgm:pt modelId="{E9004338-C4CC-4C5B-8C93-18DA60A7D169}" type="sibTrans" cxnId="{608DE79F-7964-4455-9100-4C9C01552D35}">
      <dgm:prSet/>
      <dgm:spPr/>
      <dgm:t>
        <a:bodyPr/>
        <a:lstStyle/>
        <a:p>
          <a:endParaRPr lang="en-US"/>
        </a:p>
      </dgm:t>
    </dgm:pt>
    <dgm:pt modelId="{854407FE-453B-4140-9092-B389DB8457F6}">
      <dgm:prSet phldrT="[Text]"/>
      <dgm:spPr/>
      <dgm:t>
        <a:bodyPr/>
        <a:lstStyle/>
        <a:p>
          <a:r>
            <a:rPr lang="en-US" dirty="0" smtClean="0">
              <a:latin typeface="Calibri"/>
            </a:rPr>
            <a:t> </a:t>
          </a:r>
          <a:r>
            <a:rPr lang="en-US" dirty="0" smtClean="0">
              <a:latin typeface="+mn-lt"/>
            </a:rPr>
            <a:t>Alternative Solution</a:t>
          </a:r>
        </a:p>
      </dgm:t>
    </dgm:pt>
    <dgm:pt modelId="{31D3260C-8CC0-475C-B8E7-345470ADC3BD}" type="parTrans" cxnId="{07B4D8E2-1B25-4FB3-B34B-E80EDDBADD34}">
      <dgm:prSet/>
      <dgm:spPr/>
      <dgm:t>
        <a:bodyPr/>
        <a:lstStyle/>
        <a:p>
          <a:endParaRPr lang="en-US"/>
        </a:p>
      </dgm:t>
    </dgm:pt>
    <dgm:pt modelId="{059A5F5C-2CD7-4FB3-96E7-294D0B4BC639}" type="sibTrans" cxnId="{07B4D8E2-1B25-4FB3-B34B-E80EDDBADD34}">
      <dgm:prSet/>
      <dgm:spPr/>
      <dgm:t>
        <a:bodyPr/>
        <a:lstStyle/>
        <a:p>
          <a:endParaRPr lang="en-US"/>
        </a:p>
      </dgm:t>
    </dgm:pt>
    <dgm:pt modelId="{083B2821-6215-47D6-BC2A-09CD4CFA8E8F}">
      <dgm:prSet phldrT="[Text]"/>
      <dgm:spPr/>
      <dgm:t>
        <a:bodyPr/>
        <a:lstStyle/>
        <a:p>
          <a:r>
            <a:rPr lang="en-US" dirty="0" smtClean="0"/>
            <a:t>Conclusion</a:t>
          </a:r>
          <a:endParaRPr lang="en-US" dirty="0"/>
        </a:p>
      </dgm:t>
    </dgm:pt>
    <dgm:pt modelId="{F28C35D4-BE3F-40EB-AA92-15C90D841CD1}" type="parTrans" cxnId="{99CA5929-E32F-49A2-AB32-F87F9E1E5854}">
      <dgm:prSet/>
      <dgm:spPr/>
      <dgm:t>
        <a:bodyPr/>
        <a:lstStyle/>
        <a:p>
          <a:endParaRPr lang="en-US"/>
        </a:p>
      </dgm:t>
    </dgm:pt>
    <dgm:pt modelId="{D3156351-A709-4B1A-9E71-EA386462850C}" type="sibTrans" cxnId="{99CA5929-E32F-49A2-AB32-F87F9E1E5854}">
      <dgm:prSet/>
      <dgm:spPr/>
      <dgm:t>
        <a:bodyPr/>
        <a:lstStyle/>
        <a:p>
          <a:endParaRPr lang="en-US"/>
        </a:p>
      </dgm:t>
    </dgm:pt>
    <dgm:pt modelId="{D949EAE3-814F-4C0C-9141-CEDF96D36856}">
      <dgm:prSet phldrT="[Text]"/>
      <dgm:spPr/>
      <dgm:t>
        <a:bodyPr/>
        <a:lstStyle/>
        <a:p>
          <a:r>
            <a:rPr lang="en-US" dirty="0" smtClean="0"/>
            <a:t>The Solution</a:t>
          </a:r>
          <a:endParaRPr lang="en-US" dirty="0"/>
        </a:p>
      </dgm:t>
    </dgm:pt>
    <dgm:pt modelId="{2FCD607C-6C5B-4A9D-A144-AFD85CA40D67}" type="parTrans" cxnId="{91759F63-FEBD-48FD-AAD0-B8F937B3B594}">
      <dgm:prSet/>
      <dgm:spPr/>
      <dgm:t>
        <a:bodyPr/>
        <a:lstStyle/>
        <a:p>
          <a:endParaRPr lang="en-US"/>
        </a:p>
      </dgm:t>
    </dgm:pt>
    <dgm:pt modelId="{B8F0EB2A-7A29-40A9-BCD6-A391ABBA4FB8}" type="sibTrans" cxnId="{91759F63-FEBD-48FD-AAD0-B8F937B3B594}">
      <dgm:prSet/>
      <dgm:spPr/>
      <dgm:t>
        <a:bodyPr/>
        <a:lstStyle/>
        <a:p>
          <a:endParaRPr lang="en-US"/>
        </a:p>
      </dgm:t>
    </dgm:pt>
    <dgm:pt modelId="{48C00AF8-656D-4067-ACEF-3E6DE2471069}" type="pres">
      <dgm:prSet presAssocID="{B6C23416-0051-4BA7-A98B-89E7DE1A12B8}" presName="Name0" presStyleCnt="0">
        <dgm:presLayoutVars>
          <dgm:dir/>
          <dgm:resizeHandles val="exact"/>
        </dgm:presLayoutVars>
      </dgm:prSet>
      <dgm:spPr/>
    </dgm:pt>
    <dgm:pt modelId="{4EEF2780-EDA9-44A8-AE82-E2394B04AA6A}" type="pres">
      <dgm:prSet presAssocID="{19E596D1-CFC0-4084-9136-7AC035CB7F52}" presName="parTxOnly" presStyleLbl="node1" presStyleIdx="0" presStyleCnt="4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231F74-A5B1-4666-8CE9-AC61D846C5D0}" type="pres">
      <dgm:prSet presAssocID="{E9004338-C4CC-4C5B-8C93-18DA60A7D169}" presName="parSpace" presStyleCnt="0"/>
      <dgm:spPr/>
    </dgm:pt>
    <dgm:pt modelId="{82FCA0A1-AE38-4795-8D20-C0BCAC428FB4}" type="pres">
      <dgm:prSet presAssocID="{D949EAE3-814F-4C0C-9141-CEDF96D36856}" presName="parTxOnly" presStyleLbl="node1" presStyleIdx="1" presStyleCnt="4" custScaleX="104648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805C23-C95D-47DA-8747-EBC356E6E301}" type="pres">
      <dgm:prSet presAssocID="{B8F0EB2A-7A29-40A9-BCD6-A391ABBA4FB8}" presName="parSpace" presStyleCnt="0"/>
      <dgm:spPr/>
    </dgm:pt>
    <dgm:pt modelId="{4EE04E77-F252-48BB-A0A1-96022A874234}" type="pres">
      <dgm:prSet presAssocID="{854407FE-453B-4140-9092-B389DB8457F6}" presName="parTxOnly" presStyleLbl="node1" presStyleIdx="2" presStyleCnt="4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F14D8D1-2B58-450C-A7DD-6423E544F88E}" type="pres">
      <dgm:prSet presAssocID="{059A5F5C-2CD7-4FB3-96E7-294D0B4BC639}" presName="parSpace" presStyleCnt="0"/>
      <dgm:spPr/>
    </dgm:pt>
    <dgm:pt modelId="{EFDB7483-55CB-4298-A5C0-C4D87BF9A938}" type="pres">
      <dgm:prSet presAssocID="{083B2821-6215-47D6-BC2A-09CD4CFA8E8F}" presName="parTxOnly" presStyleLbl="node1" presStyleIdx="3" presStyleCnt="4" custScaleY="26337">
        <dgm:presLayoutVars>
          <dgm:bulletEnabled val="1"/>
        </dgm:presLayoutVars>
      </dgm:prSet>
      <dgm:spPr/>
      <dgm:t>
        <a:bodyPr/>
        <a:lstStyle/>
        <a:p>
          <a:endParaRPr lang="en-CA"/>
        </a:p>
      </dgm:t>
    </dgm:pt>
  </dgm:ptLst>
  <dgm:cxnLst>
    <dgm:cxn modelId="{91759F63-FEBD-48FD-AAD0-B8F937B3B594}" srcId="{B6C23416-0051-4BA7-A98B-89E7DE1A12B8}" destId="{D949EAE3-814F-4C0C-9141-CEDF96D36856}" srcOrd="1" destOrd="0" parTransId="{2FCD607C-6C5B-4A9D-A144-AFD85CA40D67}" sibTransId="{B8F0EB2A-7A29-40A9-BCD6-A391ABBA4FB8}"/>
    <dgm:cxn modelId="{00BC4048-74C0-4A88-B4A8-F0C13DBFCE58}" type="presOf" srcId="{D949EAE3-814F-4C0C-9141-CEDF96D36856}" destId="{82FCA0A1-AE38-4795-8D20-C0BCAC428FB4}" srcOrd="0" destOrd="0" presId="urn:microsoft.com/office/officeart/2005/8/layout/hChevron3"/>
    <dgm:cxn modelId="{A729BE49-036A-4414-8E22-DE022D6311EE}" type="presOf" srcId="{B6C23416-0051-4BA7-A98B-89E7DE1A12B8}" destId="{48C00AF8-656D-4067-ACEF-3E6DE2471069}" srcOrd="0" destOrd="0" presId="urn:microsoft.com/office/officeart/2005/8/layout/hChevron3"/>
    <dgm:cxn modelId="{99CA5929-E32F-49A2-AB32-F87F9E1E5854}" srcId="{B6C23416-0051-4BA7-A98B-89E7DE1A12B8}" destId="{083B2821-6215-47D6-BC2A-09CD4CFA8E8F}" srcOrd="3" destOrd="0" parTransId="{F28C35D4-BE3F-40EB-AA92-15C90D841CD1}" sibTransId="{D3156351-A709-4B1A-9E71-EA386462850C}"/>
    <dgm:cxn modelId="{07B4D8E2-1B25-4FB3-B34B-E80EDDBADD34}" srcId="{B6C23416-0051-4BA7-A98B-89E7DE1A12B8}" destId="{854407FE-453B-4140-9092-B389DB8457F6}" srcOrd="2" destOrd="0" parTransId="{31D3260C-8CC0-475C-B8E7-345470ADC3BD}" sibTransId="{059A5F5C-2CD7-4FB3-96E7-294D0B4BC639}"/>
    <dgm:cxn modelId="{59959E4D-A6CD-4E8F-9C3A-C9B649F5823B}" type="presOf" srcId="{083B2821-6215-47D6-BC2A-09CD4CFA8E8F}" destId="{EFDB7483-55CB-4298-A5C0-C4D87BF9A938}" srcOrd="0" destOrd="0" presId="urn:microsoft.com/office/officeart/2005/8/layout/hChevron3"/>
    <dgm:cxn modelId="{4BEA876B-16F2-48BC-926D-D7C9231951A3}" type="presOf" srcId="{19E596D1-CFC0-4084-9136-7AC035CB7F52}" destId="{4EEF2780-EDA9-44A8-AE82-E2394B04AA6A}" srcOrd="0" destOrd="0" presId="urn:microsoft.com/office/officeart/2005/8/layout/hChevron3"/>
    <dgm:cxn modelId="{608DE79F-7964-4455-9100-4C9C01552D35}" srcId="{B6C23416-0051-4BA7-A98B-89E7DE1A12B8}" destId="{19E596D1-CFC0-4084-9136-7AC035CB7F52}" srcOrd="0" destOrd="0" parTransId="{1B2D4AFE-F680-4D88-88B0-A59F445A6652}" sibTransId="{E9004338-C4CC-4C5B-8C93-18DA60A7D169}"/>
    <dgm:cxn modelId="{4CADEF41-B496-437A-89E0-29447955A260}" type="presOf" srcId="{854407FE-453B-4140-9092-B389DB8457F6}" destId="{4EE04E77-F252-48BB-A0A1-96022A874234}" srcOrd="0" destOrd="0" presId="urn:microsoft.com/office/officeart/2005/8/layout/hChevron3"/>
    <dgm:cxn modelId="{CDE3A9EB-62DB-4F5E-956D-C0A89C21AD9B}" type="presParOf" srcId="{48C00AF8-656D-4067-ACEF-3E6DE2471069}" destId="{4EEF2780-EDA9-44A8-AE82-E2394B04AA6A}" srcOrd="0" destOrd="0" presId="urn:microsoft.com/office/officeart/2005/8/layout/hChevron3"/>
    <dgm:cxn modelId="{5B1EC29A-CFF1-4086-8FAD-6158B06E991D}" type="presParOf" srcId="{48C00AF8-656D-4067-ACEF-3E6DE2471069}" destId="{99231F74-A5B1-4666-8CE9-AC61D846C5D0}" srcOrd="1" destOrd="0" presId="urn:microsoft.com/office/officeart/2005/8/layout/hChevron3"/>
    <dgm:cxn modelId="{47721EFD-8991-4D5E-BBC6-0FD4131DD6E0}" type="presParOf" srcId="{48C00AF8-656D-4067-ACEF-3E6DE2471069}" destId="{82FCA0A1-AE38-4795-8D20-C0BCAC428FB4}" srcOrd="2" destOrd="0" presId="urn:microsoft.com/office/officeart/2005/8/layout/hChevron3"/>
    <dgm:cxn modelId="{8EC71BD4-3BC7-4889-A734-67F37450E477}" type="presParOf" srcId="{48C00AF8-656D-4067-ACEF-3E6DE2471069}" destId="{51805C23-C95D-47DA-8747-EBC356E6E301}" srcOrd="3" destOrd="0" presId="urn:microsoft.com/office/officeart/2005/8/layout/hChevron3"/>
    <dgm:cxn modelId="{7830BA37-EF93-41BB-BB45-D53717A88932}" type="presParOf" srcId="{48C00AF8-656D-4067-ACEF-3E6DE2471069}" destId="{4EE04E77-F252-48BB-A0A1-96022A874234}" srcOrd="4" destOrd="0" presId="urn:microsoft.com/office/officeart/2005/8/layout/hChevron3"/>
    <dgm:cxn modelId="{2E30260D-137E-48E2-A548-24E266285E33}" type="presParOf" srcId="{48C00AF8-656D-4067-ACEF-3E6DE2471069}" destId="{4F14D8D1-2B58-450C-A7DD-6423E544F88E}" srcOrd="5" destOrd="0" presId="urn:microsoft.com/office/officeart/2005/8/layout/hChevron3"/>
    <dgm:cxn modelId="{D6CA3E71-22C3-49C0-B0B2-91D79E3E399E}" type="presParOf" srcId="{48C00AF8-656D-4067-ACEF-3E6DE2471069}" destId="{EFDB7483-55CB-4298-A5C0-C4D87BF9A938}" srcOrd="6" destOrd="0" presId="urn:microsoft.com/office/officeart/2005/8/layout/hChevron3"/>
  </dgm:cxnLst>
  <dgm:bg/>
  <dgm:whole/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B6C23416-0051-4BA7-A98B-89E7DE1A12B8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19E596D1-CFC0-4084-9136-7AC035CB7F52}">
      <dgm:prSet phldrT="[Text]"/>
      <dgm:spPr>
        <a:solidFill>
          <a:schemeClr val="accent1"/>
        </a:solidFill>
      </dgm:spPr>
      <dgm:t>
        <a:bodyPr/>
        <a:lstStyle/>
        <a:p>
          <a:r>
            <a:rPr lang="en-US" dirty="0" smtClean="0"/>
            <a:t>Introduction</a:t>
          </a:r>
          <a:endParaRPr lang="en-US" dirty="0"/>
        </a:p>
      </dgm:t>
    </dgm:pt>
    <dgm:pt modelId="{1B2D4AFE-F680-4D88-88B0-A59F445A6652}" type="parTrans" cxnId="{608DE79F-7964-4455-9100-4C9C01552D35}">
      <dgm:prSet/>
      <dgm:spPr/>
      <dgm:t>
        <a:bodyPr/>
        <a:lstStyle/>
        <a:p>
          <a:endParaRPr lang="en-US"/>
        </a:p>
      </dgm:t>
    </dgm:pt>
    <dgm:pt modelId="{E9004338-C4CC-4C5B-8C93-18DA60A7D169}" type="sibTrans" cxnId="{608DE79F-7964-4455-9100-4C9C01552D35}">
      <dgm:prSet/>
      <dgm:spPr/>
      <dgm:t>
        <a:bodyPr/>
        <a:lstStyle/>
        <a:p>
          <a:endParaRPr lang="en-US"/>
        </a:p>
      </dgm:t>
    </dgm:pt>
    <dgm:pt modelId="{854407FE-453B-4140-9092-B389DB8457F6}">
      <dgm:prSet phldrT="[Text]"/>
      <dgm:spPr/>
      <dgm:t>
        <a:bodyPr/>
        <a:lstStyle/>
        <a:p>
          <a:r>
            <a:rPr lang="en-US" dirty="0" smtClean="0">
              <a:latin typeface="Calibri"/>
            </a:rPr>
            <a:t> </a:t>
          </a:r>
          <a:r>
            <a:rPr lang="en-US" dirty="0" smtClean="0">
              <a:latin typeface="+mn-lt"/>
            </a:rPr>
            <a:t>Alternative Solution</a:t>
          </a:r>
        </a:p>
      </dgm:t>
    </dgm:pt>
    <dgm:pt modelId="{31D3260C-8CC0-475C-B8E7-345470ADC3BD}" type="parTrans" cxnId="{07B4D8E2-1B25-4FB3-B34B-E80EDDBADD34}">
      <dgm:prSet/>
      <dgm:spPr/>
      <dgm:t>
        <a:bodyPr/>
        <a:lstStyle/>
        <a:p>
          <a:endParaRPr lang="en-US"/>
        </a:p>
      </dgm:t>
    </dgm:pt>
    <dgm:pt modelId="{059A5F5C-2CD7-4FB3-96E7-294D0B4BC639}" type="sibTrans" cxnId="{07B4D8E2-1B25-4FB3-B34B-E80EDDBADD34}">
      <dgm:prSet/>
      <dgm:spPr/>
      <dgm:t>
        <a:bodyPr/>
        <a:lstStyle/>
        <a:p>
          <a:endParaRPr lang="en-US"/>
        </a:p>
      </dgm:t>
    </dgm:pt>
    <dgm:pt modelId="{083B2821-6215-47D6-BC2A-09CD4CFA8E8F}">
      <dgm:prSet phldrT="[Text]"/>
      <dgm:spPr/>
      <dgm:t>
        <a:bodyPr/>
        <a:lstStyle/>
        <a:p>
          <a:r>
            <a:rPr lang="en-US" dirty="0" smtClean="0"/>
            <a:t>Conclusion</a:t>
          </a:r>
          <a:endParaRPr lang="en-US" dirty="0"/>
        </a:p>
      </dgm:t>
    </dgm:pt>
    <dgm:pt modelId="{F28C35D4-BE3F-40EB-AA92-15C90D841CD1}" type="parTrans" cxnId="{99CA5929-E32F-49A2-AB32-F87F9E1E5854}">
      <dgm:prSet/>
      <dgm:spPr/>
      <dgm:t>
        <a:bodyPr/>
        <a:lstStyle/>
        <a:p>
          <a:endParaRPr lang="en-US"/>
        </a:p>
      </dgm:t>
    </dgm:pt>
    <dgm:pt modelId="{D3156351-A709-4B1A-9E71-EA386462850C}" type="sibTrans" cxnId="{99CA5929-E32F-49A2-AB32-F87F9E1E5854}">
      <dgm:prSet/>
      <dgm:spPr/>
      <dgm:t>
        <a:bodyPr/>
        <a:lstStyle/>
        <a:p>
          <a:endParaRPr lang="en-US"/>
        </a:p>
      </dgm:t>
    </dgm:pt>
    <dgm:pt modelId="{D949EAE3-814F-4C0C-9141-CEDF96D36856}">
      <dgm:prSet phldrT="[Text]"/>
      <dgm:spPr>
        <a:solidFill>
          <a:schemeClr val="bg1"/>
        </a:solidFill>
      </dgm:spPr>
      <dgm:t>
        <a:bodyPr/>
        <a:lstStyle/>
        <a:p>
          <a:r>
            <a:rPr lang="en-US" dirty="0" smtClean="0"/>
            <a:t>The Solution</a:t>
          </a:r>
          <a:endParaRPr lang="en-US" dirty="0"/>
        </a:p>
      </dgm:t>
    </dgm:pt>
    <dgm:pt modelId="{2FCD607C-6C5B-4A9D-A144-AFD85CA40D67}" type="parTrans" cxnId="{91759F63-FEBD-48FD-AAD0-B8F937B3B594}">
      <dgm:prSet/>
      <dgm:spPr/>
      <dgm:t>
        <a:bodyPr/>
        <a:lstStyle/>
        <a:p>
          <a:endParaRPr lang="en-US"/>
        </a:p>
      </dgm:t>
    </dgm:pt>
    <dgm:pt modelId="{B8F0EB2A-7A29-40A9-BCD6-A391ABBA4FB8}" type="sibTrans" cxnId="{91759F63-FEBD-48FD-AAD0-B8F937B3B594}">
      <dgm:prSet/>
      <dgm:spPr/>
      <dgm:t>
        <a:bodyPr/>
        <a:lstStyle/>
        <a:p>
          <a:endParaRPr lang="en-US"/>
        </a:p>
      </dgm:t>
    </dgm:pt>
    <dgm:pt modelId="{48C00AF8-656D-4067-ACEF-3E6DE2471069}" type="pres">
      <dgm:prSet presAssocID="{B6C23416-0051-4BA7-A98B-89E7DE1A12B8}" presName="Name0" presStyleCnt="0">
        <dgm:presLayoutVars>
          <dgm:dir/>
          <dgm:resizeHandles val="exact"/>
        </dgm:presLayoutVars>
      </dgm:prSet>
      <dgm:spPr/>
    </dgm:pt>
    <dgm:pt modelId="{4EEF2780-EDA9-44A8-AE82-E2394B04AA6A}" type="pres">
      <dgm:prSet presAssocID="{19E596D1-CFC0-4084-9136-7AC035CB7F52}" presName="parTxOnly" presStyleLbl="node1" presStyleIdx="0" presStyleCnt="4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231F74-A5B1-4666-8CE9-AC61D846C5D0}" type="pres">
      <dgm:prSet presAssocID="{E9004338-C4CC-4C5B-8C93-18DA60A7D169}" presName="parSpace" presStyleCnt="0"/>
      <dgm:spPr/>
    </dgm:pt>
    <dgm:pt modelId="{82FCA0A1-AE38-4795-8D20-C0BCAC428FB4}" type="pres">
      <dgm:prSet presAssocID="{D949EAE3-814F-4C0C-9141-CEDF96D36856}" presName="parTxOnly" presStyleLbl="node1" presStyleIdx="1" presStyleCnt="4" custScaleX="104648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805C23-C95D-47DA-8747-EBC356E6E301}" type="pres">
      <dgm:prSet presAssocID="{B8F0EB2A-7A29-40A9-BCD6-A391ABBA4FB8}" presName="parSpace" presStyleCnt="0"/>
      <dgm:spPr/>
    </dgm:pt>
    <dgm:pt modelId="{4EE04E77-F252-48BB-A0A1-96022A874234}" type="pres">
      <dgm:prSet presAssocID="{854407FE-453B-4140-9092-B389DB8457F6}" presName="parTxOnly" presStyleLbl="node1" presStyleIdx="2" presStyleCnt="4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F14D8D1-2B58-450C-A7DD-6423E544F88E}" type="pres">
      <dgm:prSet presAssocID="{059A5F5C-2CD7-4FB3-96E7-294D0B4BC639}" presName="parSpace" presStyleCnt="0"/>
      <dgm:spPr/>
    </dgm:pt>
    <dgm:pt modelId="{EFDB7483-55CB-4298-A5C0-C4D87BF9A938}" type="pres">
      <dgm:prSet presAssocID="{083B2821-6215-47D6-BC2A-09CD4CFA8E8F}" presName="parTxOnly" presStyleLbl="node1" presStyleIdx="3" presStyleCnt="4" custScaleY="26337">
        <dgm:presLayoutVars>
          <dgm:bulletEnabled val="1"/>
        </dgm:presLayoutVars>
      </dgm:prSet>
      <dgm:spPr/>
      <dgm:t>
        <a:bodyPr/>
        <a:lstStyle/>
        <a:p>
          <a:endParaRPr lang="en-CA"/>
        </a:p>
      </dgm:t>
    </dgm:pt>
  </dgm:ptLst>
  <dgm:cxnLst>
    <dgm:cxn modelId="{91759F63-FEBD-48FD-AAD0-B8F937B3B594}" srcId="{B6C23416-0051-4BA7-A98B-89E7DE1A12B8}" destId="{D949EAE3-814F-4C0C-9141-CEDF96D36856}" srcOrd="1" destOrd="0" parTransId="{2FCD607C-6C5B-4A9D-A144-AFD85CA40D67}" sibTransId="{B8F0EB2A-7A29-40A9-BCD6-A391ABBA4FB8}"/>
    <dgm:cxn modelId="{99CA5929-E32F-49A2-AB32-F87F9E1E5854}" srcId="{B6C23416-0051-4BA7-A98B-89E7DE1A12B8}" destId="{083B2821-6215-47D6-BC2A-09CD4CFA8E8F}" srcOrd="3" destOrd="0" parTransId="{F28C35D4-BE3F-40EB-AA92-15C90D841CD1}" sibTransId="{D3156351-A709-4B1A-9E71-EA386462850C}"/>
    <dgm:cxn modelId="{E9FC9F07-D208-4E7D-91CD-744BEC19D218}" type="presOf" srcId="{B6C23416-0051-4BA7-A98B-89E7DE1A12B8}" destId="{48C00AF8-656D-4067-ACEF-3E6DE2471069}" srcOrd="0" destOrd="0" presId="urn:microsoft.com/office/officeart/2005/8/layout/hChevron3"/>
    <dgm:cxn modelId="{766CFF48-567D-470E-8172-EE1C1248D2F3}" type="presOf" srcId="{083B2821-6215-47D6-BC2A-09CD4CFA8E8F}" destId="{EFDB7483-55CB-4298-A5C0-C4D87BF9A938}" srcOrd="0" destOrd="0" presId="urn:microsoft.com/office/officeart/2005/8/layout/hChevron3"/>
    <dgm:cxn modelId="{56E2F023-E55E-441C-AEB7-C87DBF84B6EB}" type="presOf" srcId="{19E596D1-CFC0-4084-9136-7AC035CB7F52}" destId="{4EEF2780-EDA9-44A8-AE82-E2394B04AA6A}" srcOrd="0" destOrd="0" presId="urn:microsoft.com/office/officeart/2005/8/layout/hChevron3"/>
    <dgm:cxn modelId="{07B4D8E2-1B25-4FB3-B34B-E80EDDBADD34}" srcId="{B6C23416-0051-4BA7-A98B-89E7DE1A12B8}" destId="{854407FE-453B-4140-9092-B389DB8457F6}" srcOrd="2" destOrd="0" parTransId="{31D3260C-8CC0-475C-B8E7-345470ADC3BD}" sibTransId="{059A5F5C-2CD7-4FB3-96E7-294D0B4BC639}"/>
    <dgm:cxn modelId="{B9309D65-412C-4389-9FA9-FA4DCC1B2175}" type="presOf" srcId="{854407FE-453B-4140-9092-B389DB8457F6}" destId="{4EE04E77-F252-48BB-A0A1-96022A874234}" srcOrd="0" destOrd="0" presId="urn:microsoft.com/office/officeart/2005/8/layout/hChevron3"/>
    <dgm:cxn modelId="{608DE79F-7964-4455-9100-4C9C01552D35}" srcId="{B6C23416-0051-4BA7-A98B-89E7DE1A12B8}" destId="{19E596D1-CFC0-4084-9136-7AC035CB7F52}" srcOrd="0" destOrd="0" parTransId="{1B2D4AFE-F680-4D88-88B0-A59F445A6652}" sibTransId="{E9004338-C4CC-4C5B-8C93-18DA60A7D169}"/>
    <dgm:cxn modelId="{1D5C0395-2199-4B9C-BFAF-E10C27E4F8F3}" type="presOf" srcId="{D949EAE3-814F-4C0C-9141-CEDF96D36856}" destId="{82FCA0A1-AE38-4795-8D20-C0BCAC428FB4}" srcOrd="0" destOrd="0" presId="urn:microsoft.com/office/officeart/2005/8/layout/hChevron3"/>
    <dgm:cxn modelId="{1555C618-8B6C-4FAE-AEA4-5B260F7B9A6F}" type="presParOf" srcId="{48C00AF8-656D-4067-ACEF-3E6DE2471069}" destId="{4EEF2780-EDA9-44A8-AE82-E2394B04AA6A}" srcOrd="0" destOrd="0" presId="urn:microsoft.com/office/officeart/2005/8/layout/hChevron3"/>
    <dgm:cxn modelId="{1047DCEC-3547-4D51-BD3D-BFE431B44DCD}" type="presParOf" srcId="{48C00AF8-656D-4067-ACEF-3E6DE2471069}" destId="{99231F74-A5B1-4666-8CE9-AC61D846C5D0}" srcOrd="1" destOrd="0" presId="urn:microsoft.com/office/officeart/2005/8/layout/hChevron3"/>
    <dgm:cxn modelId="{7ECBD90F-E597-43AB-87DF-84B97850CEBD}" type="presParOf" srcId="{48C00AF8-656D-4067-ACEF-3E6DE2471069}" destId="{82FCA0A1-AE38-4795-8D20-C0BCAC428FB4}" srcOrd="2" destOrd="0" presId="urn:microsoft.com/office/officeart/2005/8/layout/hChevron3"/>
    <dgm:cxn modelId="{961CBAD2-3E1A-45EF-84F2-FC9392583AD5}" type="presParOf" srcId="{48C00AF8-656D-4067-ACEF-3E6DE2471069}" destId="{51805C23-C95D-47DA-8747-EBC356E6E301}" srcOrd="3" destOrd="0" presId="urn:microsoft.com/office/officeart/2005/8/layout/hChevron3"/>
    <dgm:cxn modelId="{BEF92AA8-8C09-400F-A942-CC36562327C0}" type="presParOf" srcId="{48C00AF8-656D-4067-ACEF-3E6DE2471069}" destId="{4EE04E77-F252-48BB-A0A1-96022A874234}" srcOrd="4" destOrd="0" presId="urn:microsoft.com/office/officeart/2005/8/layout/hChevron3"/>
    <dgm:cxn modelId="{961D1D8D-F25F-4A50-BD1E-467122BF4781}" type="presParOf" srcId="{48C00AF8-656D-4067-ACEF-3E6DE2471069}" destId="{4F14D8D1-2B58-450C-A7DD-6423E544F88E}" srcOrd="5" destOrd="0" presId="urn:microsoft.com/office/officeart/2005/8/layout/hChevron3"/>
    <dgm:cxn modelId="{184A7055-E940-470A-969B-2AA564F4DB99}" type="presParOf" srcId="{48C00AF8-656D-4067-ACEF-3E6DE2471069}" destId="{EFDB7483-55CB-4298-A5C0-C4D87BF9A938}" srcOrd="6" destOrd="0" presId="urn:microsoft.com/office/officeart/2005/8/layout/hChevron3"/>
  </dgm:cxnLst>
  <dgm:bg/>
  <dgm:whole/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B6C23416-0051-4BA7-A98B-89E7DE1A12B8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19E596D1-CFC0-4084-9136-7AC035CB7F52}">
      <dgm:prSet phldrT="[Text]"/>
      <dgm:spPr>
        <a:solidFill>
          <a:schemeClr val="accent1"/>
        </a:solidFill>
      </dgm:spPr>
      <dgm:t>
        <a:bodyPr/>
        <a:lstStyle/>
        <a:p>
          <a:r>
            <a:rPr lang="en-US" dirty="0" smtClean="0"/>
            <a:t>Introduction</a:t>
          </a:r>
          <a:endParaRPr lang="en-US" dirty="0"/>
        </a:p>
      </dgm:t>
    </dgm:pt>
    <dgm:pt modelId="{1B2D4AFE-F680-4D88-88B0-A59F445A6652}" type="parTrans" cxnId="{608DE79F-7964-4455-9100-4C9C01552D35}">
      <dgm:prSet/>
      <dgm:spPr/>
      <dgm:t>
        <a:bodyPr/>
        <a:lstStyle/>
        <a:p>
          <a:endParaRPr lang="en-US"/>
        </a:p>
      </dgm:t>
    </dgm:pt>
    <dgm:pt modelId="{E9004338-C4CC-4C5B-8C93-18DA60A7D169}" type="sibTrans" cxnId="{608DE79F-7964-4455-9100-4C9C01552D35}">
      <dgm:prSet/>
      <dgm:spPr/>
      <dgm:t>
        <a:bodyPr/>
        <a:lstStyle/>
        <a:p>
          <a:endParaRPr lang="en-US"/>
        </a:p>
      </dgm:t>
    </dgm:pt>
    <dgm:pt modelId="{854407FE-453B-4140-9092-B389DB8457F6}">
      <dgm:prSet phldrT="[Text]"/>
      <dgm:spPr/>
      <dgm:t>
        <a:bodyPr/>
        <a:lstStyle/>
        <a:p>
          <a:r>
            <a:rPr lang="en-US" dirty="0" smtClean="0">
              <a:latin typeface="Calibri"/>
            </a:rPr>
            <a:t> </a:t>
          </a:r>
          <a:r>
            <a:rPr lang="en-US" dirty="0" smtClean="0">
              <a:latin typeface="+mn-lt"/>
            </a:rPr>
            <a:t>Alternative Solution</a:t>
          </a:r>
        </a:p>
      </dgm:t>
    </dgm:pt>
    <dgm:pt modelId="{31D3260C-8CC0-475C-B8E7-345470ADC3BD}" type="parTrans" cxnId="{07B4D8E2-1B25-4FB3-B34B-E80EDDBADD34}">
      <dgm:prSet/>
      <dgm:spPr/>
      <dgm:t>
        <a:bodyPr/>
        <a:lstStyle/>
        <a:p>
          <a:endParaRPr lang="en-US"/>
        </a:p>
      </dgm:t>
    </dgm:pt>
    <dgm:pt modelId="{059A5F5C-2CD7-4FB3-96E7-294D0B4BC639}" type="sibTrans" cxnId="{07B4D8E2-1B25-4FB3-B34B-E80EDDBADD34}">
      <dgm:prSet/>
      <dgm:spPr/>
      <dgm:t>
        <a:bodyPr/>
        <a:lstStyle/>
        <a:p>
          <a:endParaRPr lang="en-US"/>
        </a:p>
      </dgm:t>
    </dgm:pt>
    <dgm:pt modelId="{083B2821-6215-47D6-BC2A-09CD4CFA8E8F}">
      <dgm:prSet phldrT="[Text]"/>
      <dgm:spPr/>
      <dgm:t>
        <a:bodyPr/>
        <a:lstStyle/>
        <a:p>
          <a:r>
            <a:rPr lang="en-US" dirty="0" smtClean="0"/>
            <a:t>Conclusion</a:t>
          </a:r>
          <a:endParaRPr lang="en-US" dirty="0"/>
        </a:p>
      </dgm:t>
    </dgm:pt>
    <dgm:pt modelId="{F28C35D4-BE3F-40EB-AA92-15C90D841CD1}" type="parTrans" cxnId="{99CA5929-E32F-49A2-AB32-F87F9E1E5854}">
      <dgm:prSet/>
      <dgm:spPr/>
      <dgm:t>
        <a:bodyPr/>
        <a:lstStyle/>
        <a:p>
          <a:endParaRPr lang="en-US"/>
        </a:p>
      </dgm:t>
    </dgm:pt>
    <dgm:pt modelId="{D3156351-A709-4B1A-9E71-EA386462850C}" type="sibTrans" cxnId="{99CA5929-E32F-49A2-AB32-F87F9E1E5854}">
      <dgm:prSet/>
      <dgm:spPr/>
      <dgm:t>
        <a:bodyPr/>
        <a:lstStyle/>
        <a:p>
          <a:endParaRPr lang="en-US"/>
        </a:p>
      </dgm:t>
    </dgm:pt>
    <dgm:pt modelId="{D949EAE3-814F-4C0C-9141-CEDF96D36856}">
      <dgm:prSet phldrT="[Text]"/>
      <dgm:spPr>
        <a:solidFill>
          <a:schemeClr val="bg1"/>
        </a:solidFill>
      </dgm:spPr>
      <dgm:t>
        <a:bodyPr/>
        <a:lstStyle/>
        <a:p>
          <a:r>
            <a:rPr lang="en-US" dirty="0" smtClean="0"/>
            <a:t>The Solution</a:t>
          </a:r>
          <a:endParaRPr lang="en-US" dirty="0"/>
        </a:p>
      </dgm:t>
    </dgm:pt>
    <dgm:pt modelId="{2FCD607C-6C5B-4A9D-A144-AFD85CA40D67}" type="parTrans" cxnId="{91759F63-FEBD-48FD-AAD0-B8F937B3B594}">
      <dgm:prSet/>
      <dgm:spPr/>
      <dgm:t>
        <a:bodyPr/>
        <a:lstStyle/>
        <a:p>
          <a:endParaRPr lang="en-US"/>
        </a:p>
      </dgm:t>
    </dgm:pt>
    <dgm:pt modelId="{B8F0EB2A-7A29-40A9-BCD6-A391ABBA4FB8}" type="sibTrans" cxnId="{91759F63-FEBD-48FD-AAD0-B8F937B3B594}">
      <dgm:prSet/>
      <dgm:spPr/>
      <dgm:t>
        <a:bodyPr/>
        <a:lstStyle/>
        <a:p>
          <a:endParaRPr lang="en-US"/>
        </a:p>
      </dgm:t>
    </dgm:pt>
    <dgm:pt modelId="{48C00AF8-656D-4067-ACEF-3E6DE2471069}" type="pres">
      <dgm:prSet presAssocID="{B6C23416-0051-4BA7-A98B-89E7DE1A12B8}" presName="Name0" presStyleCnt="0">
        <dgm:presLayoutVars>
          <dgm:dir/>
          <dgm:resizeHandles val="exact"/>
        </dgm:presLayoutVars>
      </dgm:prSet>
      <dgm:spPr/>
    </dgm:pt>
    <dgm:pt modelId="{4EEF2780-EDA9-44A8-AE82-E2394B04AA6A}" type="pres">
      <dgm:prSet presAssocID="{19E596D1-CFC0-4084-9136-7AC035CB7F52}" presName="parTxOnly" presStyleLbl="node1" presStyleIdx="0" presStyleCnt="4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231F74-A5B1-4666-8CE9-AC61D846C5D0}" type="pres">
      <dgm:prSet presAssocID="{E9004338-C4CC-4C5B-8C93-18DA60A7D169}" presName="parSpace" presStyleCnt="0"/>
      <dgm:spPr/>
    </dgm:pt>
    <dgm:pt modelId="{82FCA0A1-AE38-4795-8D20-C0BCAC428FB4}" type="pres">
      <dgm:prSet presAssocID="{D949EAE3-814F-4C0C-9141-CEDF96D36856}" presName="parTxOnly" presStyleLbl="node1" presStyleIdx="1" presStyleCnt="4" custScaleX="104648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805C23-C95D-47DA-8747-EBC356E6E301}" type="pres">
      <dgm:prSet presAssocID="{B8F0EB2A-7A29-40A9-BCD6-A391ABBA4FB8}" presName="parSpace" presStyleCnt="0"/>
      <dgm:spPr/>
    </dgm:pt>
    <dgm:pt modelId="{4EE04E77-F252-48BB-A0A1-96022A874234}" type="pres">
      <dgm:prSet presAssocID="{854407FE-453B-4140-9092-B389DB8457F6}" presName="parTxOnly" presStyleLbl="node1" presStyleIdx="2" presStyleCnt="4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F14D8D1-2B58-450C-A7DD-6423E544F88E}" type="pres">
      <dgm:prSet presAssocID="{059A5F5C-2CD7-4FB3-96E7-294D0B4BC639}" presName="parSpace" presStyleCnt="0"/>
      <dgm:spPr/>
    </dgm:pt>
    <dgm:pt modelId="{EFDB7483-55CB-4298-A5C0-C4D87BF9A938}" type="pres">
      <dgm:prSet presAssocID="{083B2821-6215-47D6-BC2A-09CD4CFA8E8F}" presName="parTxOnly" presStyleLbl="node1" presStyleIdx="3" presStyleCnt="4" custScaleY="26337">
        <dgm:presLayoutVars>
          <dgm:bulletEnabled val="1"/>
        </dgm:presLayoutVars>
      </dgm:prSet>
      <dgm:spPr/>
      <dgm:t>
        <a:bodyPr/>
        <a:lstStyle/>
        <a:p>
          <a:endParaRPr lang="en-CA"/>
        </a:p>
      </dgm:t>
    </dgm:pt>
  </dgm:ptLst>
  <dgm:cxnLst>
    <dgm:cxn modelId="{91759F63-FEBD-48FD-AAD0-B8F937B3B594}" srcId="{B6C23416-0051-4BA7-A98B-89E7DE1A12B8}" destId="{D949EAE3-814F-4C0C-9141-CEDF96D36856}" srcOrd="1" destOrd="0" parTransId="{2FCD607C-6C5B-4A9D-A144-AFD85CA40D67}" sibTransId="{B8F0EB2A-7A29-40A9-BCD6-A391ABBA4FB8}"/>
    <dgm:cxn modelId="{99CA5929-E32F-49A2-AB32-F87F9E1E5854}" srcId="{B6C23416-0051-4BA7-A98B-89E7DE1A12B8}" destId="{083B2821-6215-47D6-BC2A-09CD4CFA8E8F}" srcOrd="3" destOrd="0" parTransId="{F28C35D4-BE3F-40EB-AA92-15C90D841CD1}" sibTransId="{D3156351-A709-4B1A-9E71-EA386462850C}"/>
    <dgm:cxn modelId="{824DA3BB-F649-442B-ABDC-83A6295EDD54}" type="presOf" srcId="{854407FE-453B-4140-9092-B389DB8457F6}" destId="{4EE04E77-F252-48BB-A0A1-96022A874234}" srcOrd="0" destOrd="0" presId="urn:microsoft.com/office/officeart/2005/8/layout/hChevron3"/>
    <dgm:cxn modelId="{13BCFF65-C18D-446F-ABE3-A5AD7F20B9CD}" type="presOf" srcId="{083B2821-6215-47D6-BC2A-09CD4CFA8E8F}" destId="{EFDB7483-55CB-4298-A5C0-C4D87BF9A938}" srcOrd="0" destOrd="0" presId="urn:microsoft.com/office/officeart/2005/8/layout/hChevron3"/>
    <dgm:cxn modelId="{07B4D8E2-1B25-4FB3-B34B-E80EDDBADD34}" srcId="{B6C23416-0051-4BA7-A98B-89E7DE1A12B8}" destId="{854407FE-453B-4140-9092-B389DB8457F6}" srcOrd="2" destOrd="0" parTransId="{31D3260C-8CC0-475C-B8E7-345470ADC3BD}" sibTransId="{059A5F5C-2CD7-4FB3-96E7-294D0B4BC639}"/>
    <dgm:cxn modelId="{28A91A35-B3D4-4726-B16E-D7CFB7227E41}" type="presOf" srcId="{19E596D1-CFC0-4084-9136-7AC035CB7F52}" destId="{4EEF2780-EDA9-44A8-AE82-E2394B04AA6A}" srcOrd="0" destOrd="0" presId="urn:microsoft.com/office/officeart/2005/8/layout/hChevron3"/>
    <dgm:cxn modelId="{36B03EF0-1BE2-4DA2-8BDB-C4BEB519B8DE}" type="presOf" srcId="{B6C23416-0051-4BA7-A98B-89E7DE1A12B8}" destId="{48C00AF8-656D-4067-ACEF-3E6DE2471069}" srcOrd="0" destOrd="0" presId="urn:microsoft.com/office/officeart/2005/8/layout/hChevron3"/>
    <dgm:cxn modelId="{0AD52475-4EA0-49BD-9F3D-C2E7D7B299C3}" type="presOf" srcId="{D949EAE3-814F-4C0C-9141-CEDF96D36856}" destId="{82FCA0A1-AE38-4795-8D20-C0BCAC428FB4}" srcOrd="0" destOrd="0" presId="urn:microsoft.com/office/officeart/2005/8/layout/hChevron3"/>
    <dgm:cxn modelId="{608DE79F-7964-4455-9100-4C9C01552D35}" srcId="{B6C23416-0051-4BA7-A98B-89E7DE1A12B8}" destId="{19E596D1-CFC0-4084-9136-7AC035CB7F52}" srcOrd="0" destOrd="0" parTransId="{1B2D4AFE-F680-4D88-88B0-A59F445A6652}" sibTransId="{E9004338-C4CC-4C5B-8C93-18DA60A7D169}"/>
    <dgm:cxn modelId="{A8296E77-682A-4C66-8D43-B0FD8CDE2F6C}" type="presParOf" srcId="{48C00AF8-656D-4067-ACEF-3E6DE2471069}" destId="{4EEF2780-EDA9-44A8-AE82-E2394B04AA6A}" srcOrd="0" destOrd="0" presId="urn:microsoft.com/office/officeart/2005/8/layout/hChevron3"/>
    <dgm:cxn modelId="{1CC26069-949D-42C6-8BF5-E7C1BB9A0AF5}" type="presParOf" srcId="{48C00AF8-656D-4067-ACEF-3E6DE2471069}" destId="{99231F74-A5B1-4666-8CE9-AC61D846C5D0}" srcOrd="1" destOrd="0" presId="urn:microsoft.com/office/officeart/2005/8/layout/hChevron3"/>
    <dgm:cxn modelId="{9CD99593-D944-4A80-AA95-F57F42E1CDFD}" type="presParOf" srcId="{48C00AF8-656D-4067-ACEF-3E6DE2471069}" destId="{82FCA0A1-AE38-4795-8D20-C0BCAC428FB4}" srcOrd="2" destOrd="0" presId="urn:microsoft.com/office/officeart/2005/8/layout/hChevron3"/>
    <dgm:cxn modelId="{2439F926-D41F-4FC8-A8E0-966E5F7DD5C1}" type="presParOf" srcId="{48C00AF8-656D-4067-ACEF-3E6DE2471069}" destId="{51805C23-C95D-47DA-8747-EBC356E6E301}" srcOrd="3" destOrd="0" presId="urn:microsoft.com/office/officeart/2005/8/layout/hChevron3"/>
    <dgm:cxn modelId="{418771B6-15BD-46D5-B208-7C33AB20A8D4}" type="presParOf" srcId="{48C00AF8-656D-4067-ACEF-3E6DE2471069}" destId="{4EE04E77-F252-48BB-A0A1-96022A874234}" srcOrd="4" destOrd="0" presId="urn:microsoft.com/office/officeart/2005/8/layout/hChevron3"/>
    <dgm:cxn modelId="{50D6BAAF-25FB-475C-8A7F-E96538F129D9}" type="presParOf" srcId="{48C00AF8-656D-4067-ACEF-3E6DE2471069}" destId="{4F14D8D1-2B58-450C-A7DD-6423E544F88E}" srcOrd="5" destOrd="0" presId="urn:microsoft.com/office/officeart/2005/8/layout/hChevron3"/>
    <dgm:cxn modelId="{8B092BEC-DC1A-4DA7-9E8F-786FE534B7AC}" type="presParOf" srcId="{48C00AF8-656D-4067-ACEF-3E6DE2471069}" destId="{EFDB7483-55CB-4298-A5C0-C4D87BF9A938}" srcOrd="6" destOrd="0" presId="urn:microsoft.com/office/officeart/2005/8/layout/hChevron3"/>
  </dgm:cxnLst>
  <dgm:bg/>
  <dgm:whole/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B6C23416-0051-4BA7-A98B-89E7DE1A12B8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19E596D1-CFC0-4084-9136-7AC035CB7F52}">
      <dgm:prSet phldrT="[Text]"/>
      <dgm:spPr>
        <a:solidFill>
          <a:schemeClr val="accent1"/>
        </a:solidFill>
      </dgm:spPr>
      <dgm:t>
        <a:bodyPr/>
        <a:lstStyle/>
        <a:p>
          <a:r>
            <a:rPr lang="en-US" dirty="0" smtClean="0"/>
            <a:t>Introduction</a:t>
          </a:r>
          <a:endParaRPr lang="en-US" dirty="0"/>
        </a:p>
      </dgm:t>
    </dgm:pt>
    <dgm:pt modelId="{1B2D4AFE-F680-4D88-88B0-A59F445A6652}" type="parTrans" cxnId="{608DE79F-7964-4455-9100-4C9C01552D35}">
      <dgm:prSet/>
      <dgm:spPr/>
      <dgm:t>
        <a:bodyPr/>
        <a:lstStyle/>
        <a:p>
          <a:endParaRPr lang="en-US"/>
        </a:p>
      </dgm:t>
    </dgm:pt>
    <dgm:pt modelId="{E9004338-C4CC-4C5B-8C93-18DA60A7D169}" type="sibTrans" cxnId="{608DE79F-7964-4455-9100-4C9C01552D35}">
      <dgm:prSet/>
      <dgm:spPr/>
      <dgm:t>
        <a:bodyPr/>
        <a:lstStyle/>
        <a:p>
          <a:endParaRPr lang="en-US"/>
        </a:p>
      </dgm:t>
    </dgm:pt>
    <dgm:pt modelId="{854407FE-453B-4140-9092-B389DB8457F6}">
      <dgm:prSet phldrT="[Text]"/>
      <dgm:spPr/>
      <dgm:t>
        <a:bodyPr/>
        <a:lstStyle/>
        <a:p>
          <a:r>
            <a:rPr lang="en-US" dirty="0" smtClean="0">
              <a:latin typeface="Calibri"/>
            </a:rPr>
            <a:t> </a:t>
          </a:r>
          <a:r>
            <a:rPr lang="en-US" dirty="0" smtClean="0">
              <a:latin typeface="+mn-lt"/>
            </a:rPr>
            <a:t>Alternative Solution</a:t>
          </a:r>
        </a:p>
      </dgm:t>
    </dgm:pt>
    <dgm:pt modelId="{31D3260C-8CC0-475C-B8E7-345470ADC3BD}" type="parTrans" cxnId="{07B4D8E2-1B25-4FB3-B34B-E80EDDBADD34}">
      <dgm:prSet/>
      <dgm:spPr/>
      <dgm:t>
        <a:bodyPr/>
        <a:lstStyle/>
        <a:p>
          <a:endParaRPr lang="en-US"/>
        </a:p>
      </dgm:t>
    </dgm:pt>
    <dgm:pt modelId="{059A5F5C-2CD7-4FB3-96E7-294D0B4BC639}" type="sibTrans" cxnId="{07B4D8E2-1B25-4FB3-B34B-E80EDDBADD34}">
      <dgm:prSet/>
      <dgm:spPr/>
      <dgm:t>
        <a:bodyPr/>
        <a:lstStyle/>
        <a:p>
          <a:endParaRPr lang="en-US"/>
        </a:p>
      </dgm:t>
    </dgm:pt>
    <dgm:pt modelId="{083B2821-6215-47D6-BC2A-09CD4CFA8E8F}">
      <dgm:prSet phldrT="[Text]"/>
      <dgm:spPr/>
      <dgm:t>
        <a:bodyPr/>
        <a:lstStyle/>
        <a:p>
          <a:r>
            <a:rPr lang="en-US" dirty="0" smtClean="0"/>
            <a:t>Conclusion</a:t>
          </a:r>
          <a:endParaRPr lang="en-US" dirty="0"/>
        </a:p>
      </dgm:t>
    </dgm:pt>
    <dgm:pt modelId="{F28C35D4-BE3F-40EB-AA92-15C90D841CD1}" type="parTrans" cxnId="{99CA5929-E32F-49A2-AB32-F87F9E1E5854}">
      <dgm:prSet/>
      <dgm:spPr/>
      <dgm:t>
        <a:bodyPr/>
        <a:lstStyle/>
        <a:p>
          <a:endParaRPr lang="en-US"/>
        </a:p>
      </dgm:t>
    </dgm:pt>
    <dgm:pt modelId="{D3156351-A709-4B1A-9E71-EA386462850C}" type="sibTrans" cxnId="{99CA5929-E32F-49A2-AB32-F87F9E1E5854}">
      <dgm:prSet/>
      <dgm:spPr/>
      <dgm:t>
        <a:bodyPr/>
        <a:lstStyle/>
        <a:p>
          <a:endParaRPr lang="en-US"/>
        </a:p>
      </dgm:t>
    </dgm:pt>
    <dgm:pt modelId="{D949EAE3-814F-4C0C-9141-CEDF96D36856}">
      <dgm:prSet phldrT="[Text]"/>
      <dgm:spPr>
        <a:solidFill>
          <a:schemeClr val="bg1"/>
        </a:solidFill>
      </dgm:spPr>
      <dgm:t>
        <a:bodyPr/>
        <a:lstStyle/>
        <a:p>
          <a:r>
            <a:rPr lang="en-US" dirty="0" smtClean="0"/>
            <a:t>The Solution</a:t>
          </a:r>
          <a:endParaRPr lang="en-US" dirty="0"/>
        </a:p>
      </dgm:t>
    </dgm:pt>
    <dgm:pt modelId="{2FCD607C-6C5B-4A9D-A144-AFD85CA40D67}" type="parTrans" cxnId="{91759F63-FEBD-48FD-AAD0-B8F937B3B594}">
      <dgm:prSet/>
      <dgm:spPr/>
      <dgm:t>
        <a:bodyPr/>
        <a:lstStyle/>
        <a:p>
          <a:endParaRPr lang="en-US"/>
        </a:p>
      </dgm:t>
    </dgm:pt>
    <dgm:pt modelId="{B8F0EB2A-7A29-40A9-BCD6-A391ABBA4FB8}" type="sibTrans" cxnId="{91759F63-FEBD-48FD-AAD0-B8F937B3B594}">
      <dgm:prSet/>
      <dgm:spPr/>
      <dgm:t>
        <a:bodyPr/>
        <a:lstStyle/>
        <a:p>
          <a:endParaRPr lang="en-US"/>
        </a:p>
      </dgm:t>
    </dgm:pt>
    <dgm:pt modelId="{48C00AF8-656D-4067-ACEF-3E6DE2471069}" type="pres">
      <dgm:prSet presAssocID="{B6C23416-0051-4BA7-A98B-89E7DE1A12B8}" presName="Name0" presStyleCnt="0">
        <dgm:presLayoutVars>
          <dgm:dir/>
          <dgm:resizeHandles val="exact"/>
        </dgm:presLayoutVars>
      </dgm:prSet>
      <dgm:spPr/>
    </dgm:pt>
    <dgm:pt modelId="{4EEF2780-EDA9-44A8-AE82-E2394B04AA6A}" type="pres">
      <dgm:prSet presAssocID="{19E596D1-CFC0-4084-9136-7AC035CB7F52}" presName="parTxOnly" presStyleLbl="node1" presStyleIdx="0" presStyleCnt="4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231F74-A5B1-4666-8CE9-AC61D846C5D0}" type="pres">
      <dgm:prSet presAssocID="{E9004338-C4CC-4C5B-8C93-18DA60A7D169}" presName="parSpace" presStyleCnt="0"/>
      <dgm:spPr/>
    </dgm:pt>
    <dgm:pt modelId="{82FCA0A1-AE38-4795-8D20-C0BCAC428FB4}" type="pres">
      <dgm:prSet presAssocID="{D949EAE3-814F-4C0C-9141-CEDF96D36856}" presName="parTxOnly" presStyleLbl="node1" presStyleIdx="1" presStyleCnt="4" custScaleX="104648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805C23-C95D-47DA-8747-EBC356E6E301}" type="pres">
      <dgm:prSet presAssocID="{B8F0EB2A-7A29-40A9-BCD6-A391ABBA4FB8}" presName="parSpace" presStyleCnt="0"/>
      <dgm:spPr/>
    </dgm:pt>
    <dgm:pt modelId="{4EE04E77-F252-48BB-A0A1-96022A874234}" type="pres">
      <dgm:prSet presAssocID="{854407FE-453B-4140-9092-B389DB8457F6}" presName="parTxOnly" presStyleLbl="node1" presStyleIdx="2" presStyleCnt="4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F14D8D1-2B58-450C-A7DD-6423E544F88E}" type="pres">
      <dgm:prSet presAssocID="{059A5F5C-2CD7-4FB3-96E7-294D0B4BC639}" presName="parSpace" presStyleCnt="0"/>
      <dgm:spPr/>
    </dgm:pt>
    <dgm:pt modelId="{EFDB7483-55CB-4298-A5C0-C4D87BF9A938}" type="pres">
      <dgm:prSet presAssocID="{083B2821-6215-47D6-BC2A-09CD4CFA8E8F}" presName="parTxOnly" presStyleLbl="node1" presStyleIdx="3" presStyleCnt="4" custScaleY="26337">
        <dgm:presLayoutVars>
          <dgm:bulletEnabled val="1"/>
        </dgm:presLayoutVars>
      </dgm:prSet>
      <dgm:spPr/>
      <dgm:t>
        <a:bodyPr/>
        <a:lstStyle/>
        <a:p>
          <a:endParaRPr lang="en-CA"/>
        </a:p>
      </dgm:t>
    </dgm:pt>
  </dgm:ptLst>
  <dgm:cxnLst>
    <dgm:cxn modelId="{099C78C9-6C39-49A8-B4A2-4BF711850AE7}" type="presOf" srcId="{854407FE-453B-4140-9092-B389DB8457F6}" destId="{4EE04E77-F252-48BB-A0A1-96022A874234}" srcOrd="0" destOrd="0" presId="urn:microsoft.com/office/officeart/2005/8/layout/hChevron3"/>
    <dgm:cxn modelId="{77605133-E3FE-44A9-8D90-C4B4EC1D82CE}" type="presOf" srcId="{D949EAE3-814F-4C0C-9141-CEDF96D36856}" destId="{82FCA0A1-AE38-4795-8D20-C0BCAC428FB4}" srcOrd="0" destOrd="0" presId="urn:microsoft.com/office/officeart/2005/8/layout/hChevron3"/>
    <dgm:cxn modelId="{99CA5929-E32F-49A2-AB32-F87F9E1E5854}" srcId="{B6C23416-0051-4BA7-A98B-89E7DE1A12B8}" destId="{083B2821-6215-47D6-BC2A-09CD4CFA8E8F}" srcOrd="3" destOrd="0" parTransId="{F28C35D4-BE3F-40EB-AA92-15C90D841CD1}" sibTransId="{D3156351-A709-4B1A-9E71-EA386462850C}"/>
    <dgm:cxn modelId="{91759F63-FEBD-48FD-AAD0-B8F937B3B594}" srcId="{B6C23416-0051-4BA7-A98B-89E7DE1A12B8}" destId="{D949EAE3-814F-4C0C-9141-CEDF96D36856}" srcOrd="1" destOrd="0" parTransId="{2FCD607C-6C5B-4A9D-A144-AFD85CA40D67}" sibTransId="{B8F0EB2A-7A29-40A9-BCD6-A391ABBA4FB8}"/>
    <dgm:cxn modelId="{CCFF34EC-B10E-462F-A416-106CAC653A3A}" type="presOf" srcId="{083B2821-6215-47D6-BC2A-09CD4CFA8E8F}" destId="{EFDB7483-55CB-4298-A5C0-C4D87BF9A938}" srcOrd="0" destOrd="0" presId="urn:microsoft.com/office/officeart/2005/8/layout/hChevron3"/>
    <dgm:cxn modelId="{CE0589F7-9131-4360-8C5F-2A9AE8F3B1CF}" type="presOf" srcId="{B6C23416-0051-4BA7-A98B-89E7DE1A12B8}" destId="{48C00AF8-656D-4067-ACEF-3E6DE2471069}" srcOrd="0" destOrd="0" presId="urn:microsoft.com/office/officeart/2005/8/layout/hChevron3"/>
    <dgm:cxn modelId="{35864752-2624-40B8-8E79-A01D0C4B02E1}" type="presOf" srcId="{19E596D1-CFC0-4084-9136-7AC035CB7F52}" destId="{4EEF2780-EDA9-44A8-AE82-E2394B04AA6A}" srcOrd="0" destOrd="0" presId="urn:microsoft.com/office/officeart/2005/8/layout/hChevron3"/>
    <dgm:cxn modelId="{07B4D8E2-1B25-4FB3-B34B-E80EDDBADD34}" srcId="{B6C23416-0051-4BA7-A98B-89E7DE1A12B8}" destId="{854407FE-453B-4140-9092-B389DB8457F6}" srcOrd="2" destOrd="0" parTransId="{31D3260C-8CC0-475C-B8E7-345470ADC3BD}" sibTransId="{059A5F5C-2CD7-4FB3-96E7-294D0B4BC639}"/>
    <dgm:cxn modelId="{608DE79F-7964-4455-9100-4C9C01552D35}" srcId="{B6C23416-0051-4BA7-A98B-89E7DE1A12B8}" destId="{19E596D1-CFC0-4084-9136-7AC035CB7F52}" srcOrd="0" destOrd="0" parTransId="{1B2D4AFE-F680-4D88-88B0-A59F445A6652}" sibTransId="{E9004338-C4CC-4C5B-8C93-18DA60A7D169}"/>
    <dgm:cxn modelId="{A115A239-9E1A-4515-9F6A-976252830248}" type="presParOf" srcId="{48C00AF8-656D-4067-ACEF-3E6DE2471069}" destId="{4EEF2780-EDA9-44A8-AE82-E2394B04AA6A}" srcOrd="0" destOrd="0" presId="urn:microsoft.com/office/officeart/2005/8/layout/hChevron3"/>
    <dgm:cxn modelId="{7B534991-5423-4A43-98C4-F6D65F6B1AD1}" type="presParOf" srcId="{48C00AF8-656D-4067-ACEF-3E6DE2471069}" destId="{99231F74-A5B1-4666-8CE9-AC61D846C5D0}" srcOrd="1" destOrd="0" presId="urn:microsoft.com/office/officeart/2005/8/layout/hChevron3"/>
    <dgm:cxn modelId="{C15942B3-FF4F-4A59-A1BE-03E525BD4A15}" type="presParOf" srcId="{48C00AF8-656D-4067-ACEF-3E6DE2471069}" destId="{82FCA0A1-AE38-4795-8D20-C0BCAC428FB4}" srcOrd="2" destOrd="0" presId="urn:microsoft.com/office/officeart/2005/8/layout/hChevron3"/>
    <dgm:cxn modelId="{B9965B56-4578-46C5-BC85-9666E783466E}" type="presParOf" srcId="{48C00AF8-656D-4067-ACEF-3E6DE2471069}" destId="{51805C23-C95D-47DA-8747-EBC356E6E301}" srcOrd="3" destOrd="0" presId="urn:microsoft.com/office/officeart/2005/8/layout/hChevron3"/>
    <dgm:cxn modelId="{D012AFEA-6C70-4F00-A85B-0369A74897CE}" type="presParOf" srcId="{48C00AF8-656D-4067-ACEF-3E6DE2471069}" destId="{4EE04E77-F252-48BB-A0A1-96022A874234}" srcOrd="4" destOrd="0" presId="urn:microsoft.com/office/officeart/2005/8/layout/hChevron3"/>
    <dgm:cxn modelId="{0DEA79DC-997A-400B-828A-C550791A0D84}" type="presParOf" srcId="{48C00AF8-656D-4067-ACEF-3E6DE2471069}" destId="{4F14D8D1-2B58-450C-A7DD-6423E544F88E}" srcOrd="5" destOrd="0" presId="urn:microsoft.com/office/officeart/2005/8/layout/hChevron3"/>
    <dgm:cxn modelId="{1A12D937-C741-4008-9E6B-891F77661231}" type="presParOf" srcId="{48C00AF8-656D-4067-ACEF-3E6DE2471069}" destId="{EFDB7483-55CB-4298-A5C0-C4D87BF9A938}" srcOrd="6" destOrd="0" presId="urn:microsoft.com/office/officeart/2005/8/layout/hChevron3"/>
  </dgm:cxnLst>
  <dgm:bg/>
  <dgm:whole/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B6C23416-0051-4BA7-A98B-89E7DE1A12B8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19E596D1-CFC0-4084-9136-7AC035CB7F52}">
      <dgm:prSet phldrT="[Text]"/>
      <dgm:spPr>
        <a:solidFill>
          <a:schemeClr val="accent1"/>
        </a:solidFill>
      </dgm:spPr>
      <dgm:t>
        <a:bodyPr/>
        <a:lstStyle/>
        <a:p>
          <a:r>
            <a:rPr lang="en-US" dirty="0" smtClean="0"/>
            <a:t>Introduction</a:t>
          </a:r>
          <a:endParaRPr lang="en-US" dirty="0"/>
        </a:p>
      </dgm:t>
    </dgm:pt>
    <dgm:pt modelId="{1B2D4AFE-F680-4D88-88B0-A59F445A6652}" type="parTrans" cxnId="{608DE79F-7964-4455-9100-4C9C01552D35}">
      <dgm:prSet/>
      <dgm:spPr/>
      <dgm:t>
        <a:bodyPr/>
        <a:lstStyle/>
        <a:p>
          <a:endParaRPr lang="en-US"/>
        </a:p>
      </dgm:t>
    </dgm:pt>
    <dgm:pt modelId="{E9004338-C4CC-4C5B-8C93-18DA60A7D169}" type="sibTrans" cxnId="{608DE79F-7964-4455-9100-4C9C01552D35}">
      <dgm:prSet/>
      <dgm:spPr/>
      <dgm:t>
        <a:bodyPr/>
        <a:lstStyle/>
        <a:p>
          <a:endParaRPr lang="en-US"/>
        </a:p>
      </dgm:t>
    </dgm:pt>
    <dgm:pt modelId="{854407FE-453B-4140-9092-B389DB8457F6}">
      <dgm:prSet phldrT="[Text]"/>
      <dgm:spPr/>
      <dgm:t>
        <a:bodyPr/>
        <a:lstStyle/>
        <a:p>
          <a:r>
            <a:rPr lang="en-US" dirty="0" smtClean="0">
              <a:latin typeface="Calibri"/>
            </a:rPr>
            <a:t> </a:t>
          </a:r>
          <a:r>
            <a:rPr lang="en-US" dirty="0" smtClean="0">
              <a:latin typeface="+mn-lt"/>
            </a:rPr>
            <a:t>Alternative Solution</a:t>
          </a:r>
        </a:p>
      </dgm:t>
    </dgm:pt>
    <dgm:pt modelId="{31D3260C-8CC0-475C-B8E7-345470ADC3BD}" type="parTrans" cxnId="{07B4D8E2-1B25-4FB3-B34B-E80EDDBADD34}">
      <dgm:prSet/>
      <dgm:spPr/>
      <dgm:t>
        <a:bodyPr/>
        <a:lstStyle/>
        <a:p>
          <a:endParaRPr lang="en-US"/>
        </a:p>
      </dgm:t>
    </dgm:pt>
    <dgm:pt modelId="{059A5F5C-2CD7-4FB3-96E7-294D0B4BC639}" type="sibTrans" cxnId="{07B4D8E2-1B25-4FB3-B34B-E80EDDBADD34}">
      <dgm:prSet/>
      <dgm:spPr/>
      <dgm:t>
        <a:bodyPr/>
        <a:lstStyle/>
        <a:p>
          <a:endParaRPr lang="en-US"/>
        </a:p>
      </dgm:t>
    </dgm:pt>
    <dgm:pt modelId="{083B2821-6215-47D6-BC2A-09CD4CFA8E8F}">
      <dgm:prSet phldrT="[Text]"/>
      <dgm:spPr/>
      <dgm:t>
        <a:bodyPr/>
        <a:lstStyle/>
        <a:p>
          <a:r>
            <a:rPr lang="en-US" dirty="0" smtClean="0"/>
            <a:t>Conclusion</a:t>
          </a:r>
          <a:endParaRPr lang="en-US" dirty="0"/>
        </a:p>
      </dgm:t>
    </dgm:pt>
    <dgm:pt modelId="{F28C35D4-BE3F-40EB-AA92-15C90D841CD1}" type="parTrans" cxnId="{99CA5929-E32F-49A2-AB32-F87F9E1E5854}">
      <dgm:prSet/>
      <dgm:spPr/>
      <dgm:t>
        <a:bodyPr/>
        <a:lstStyle/>
        <a:p>
          <a:endParaRPr lang="en-US"/>
        </a:p>
      </dgm:t>
    </dgm:pt>
    <dgm:pt modelId="{D3156351-A709-4B1A-9E71-EA386462850C}" type="sibTrans" cxnId="{99CA5929-E32F-49A2-AB32-F87F9E1E5854}">
      <dgm:prSet/>
      <dgm:spPr/>
      <dgm:t>
        <a:bodyPr/>
        <a:lstStyle/>
        <a:p>
          <a:endParaRPr lang="en-US"/>
        </a:p>
      </dgm:t>
    </dgm:pt>
    <dgm:pt modelId="{D949EAE3-814F-4C0C-9141-CEDF96D36856}">
      <dgm:prSet phldrT="[Text]"/>
      <dgm:spPr>
        <a:solidFill>
          <a:schemeClr val="bg1"/>
        </a:solidFill>
      </dgm:spPr>
      <dgm:t>
        <a:bodyPr/>
        <a:lstStyle/>
        <a:p>
          <a:r>
            <a:rPr lang="en-US" dirty="0" smtClean="0"/>
            <a:t>The Solution</a:t>
          </a:r>
          <a:endParaRPr lang="en-US" dirty="0"/>
        </a:p>
      </dgm:t>
    </dgm:pt>
    <dgm:pt modelId="{2FCD607C-6C5B-4A9D-A144-AFD85CA40D67}" type="parTrans" cxnId="{91759F63-FEBD-48FD-AAD0-B8F937B3B594}">
      <dgm:prSet/>
      <dgm:spPr/>
      <dgm:t>
        <a:bodyPr/>
        <a:lstStyle/>
        <a:p>
          <a:endParaRPr lang="en-US"/>
        </a:p>
      </dgm:t>
    </dgm:pt>
    <dgm:pt modelId="{B8F0EB2A-7A29-40A9-BCD6-A391ABBA4FB8}" type="sibTrans" cxnId="{91759F63-FEBD-48FD-AAD0-B8F937B3B594}">
      <dgm:prSet/>
      <dgm:spPr/>
      <dgm:t>
        <a:bodyPr/>
        <a:lstStyle/>
        <a:p>
          <a:endParaRPr lang="en-US"/>
        </a:p>
      </dgm:t>
    </dgm:pt>
    <dgm:pt modelId="{48C00AF8-656D-4067-ACEF-3E6DE2471069}" type="pres">
      <dgm:prSet presAssocID="{B6C23416-0051-4BA7-A98B-89E7DE1A12B8}" presName="Name0" presStyleCnt="0">
        <dgm:presLayoutVars>
          <dgm:dir/>
          <dgm:resizeHandles val="exact"/>
        </dgm:presLayoutVars>
      </dgm:prSet>
      <dgm:spPr/>
    </dgm:pt>
    <dgm:pt modelId="{4EEF2780-EDA9-44A8-AE82-E2394B04AA6A}" type="pres">
      <dgm:prSet presAssocID="{19E596D1-CFC0-4084-9136-7AC035CB7F52}" presName="parTxOnly" presStyleLbl="node1" presStyleIdx="0" presStyleCnt="4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231F74-A5B1-4666-8CE9-AC61D846C5D0}" type="pres">
      <dgm:prSet presAssocID="{E9004338-C4CC-4C5B-8C93-18DA60A7D169}" presName="parSpace" presStyleCnt="0"/>
      <dgm:spPr/>
    </dgm:pt>
    <dgm:pt modelId="{82FCA0A1-AE38-4795-8D20-C0BCAC428FB4}" type="pres">
      <dgm:prSet presAssocID="{D949EAE3-814F-4C0C-9141-CEDF96D36856}" presName="parTxOnly" presStyleLbl="node1" presStyleIdx="1" presStyleCnt="4" custScaleX="104648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805C23-C95D-47DA-8747-EBC356E6E301}" type="pres">
      <dgm:prSet presAssocID="{B8F0EB2A-7A29-40A9-BCD6-A391ABBA4FB8}" presName="parSpace" presStyleCnt="0"/>
      <dgm:spPr/>
    </dgm:pt>
    <dgm:pt modelId="{4EE04E77-F252-48BB-A0A1-96022A874234}" type="pres">
      <dgm:prSet presAssocID="{854407FE-453B-4140-9092-B389DB8457F6}" presName="parTxOnly" presStyleLbl="node1" presStyleIdx="2" presStyleCnt="4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F14D8D1-2B58-450C-A7DD-6423E544F88E}" type="pres">
      <dgm:prSet presAssocID="{059A5F5C-2CD7-4FB3-96E7-294D0B4BC639}" presName="parSpace" presStyleCnt="0"/>
      <dgm:spPr/>
    </dgm:pt>
    <dgm:pt modelId="{EFDB7483-55CB-4298-A5C0-C4D87BF9A938}" type="pres">
      <dgm:prSet presAssocID="{083B2821-6215-47D6-BC2A-09CD4CFA8E8F}" presName="parTxOnly" presStyleLbl="node1" presStyleIdx="3" presStyleCnt="4" custScaleY="26337">
        <dgm:presLayoutVars>
          <dgm:bulletEnabled val="1"/>
        </dgm:presLayoutVars>
      </dgm:prSet>
      <dgm:spPr/>
      <dgm:t>
        <a:bodyPr/>
        <a:lstStyle/>
        <a:p>
          <a:endParaRPr lang="en-CA"/>
        </a:p>
      </dgm:t>
    </dgm:pt>
  </dgm:ptLst>
  <dgm:cxnLst>
    <dgm:cxn modelId="{46DB2A0F-3219-4A63-801B-C11AA04A6442}" type="presOf" srcId="{B6C23416-0051-4BA7-A98B-89E7DE1A12B8}" destId="{48C00AF8-656D-4067-ACEF-3E6DE2471069}" srcOrd="0" destOrd="0" presId="urn:microsoft.com/office/officeart/2005/8/layout/hChevron3"/>
    <dgm:cxn modelId="{91759F63-FEBD-48FD-AAD0-B8F937B3B594}" srcId="{B6C23416-0051-4BA7-A98B-89E7DE1A12B8}" destId="{D949EAE3-814F-4C0C-9141-CEDF96D36856}" srcOrd="1" destOrd="0" parTransId="{2FCD607C-6C5B-4A9D-A144-AFD85CA40D67}" sibTransId="{B8F0EB2A-7A29-40A9-BCD6-A391ABBA4FB8}"/>
    <dgm:cxn modelId="{99CA5929-E32F-49A2-AB32-F87F9E1E5854}" srcId="{B6C23416-0051-4BA7-A98B-89E7DE1A12B8}" destId="{083B2821-6215-47D6-BC2A-09CD4CFA8E8F}" srcOrd="3" destOrd="0" parTransId="{F28C35D4-BE3F-40EB-AA92-15C90D841CD1}" sibTransId="{D3156351-A709-4B1A-9E71-EA386462850C}"/>
    <dgm:cxn modelId="{565B15CC-D8C6-4E23-B235-932C4A09FF46}" type="presOf" srcId="{854407FE-453B-4140-9092-B389DB8457F6}" destId="{4EE04E77-F252-48BB-A0A1-96022A874234}" srcOrd="0" destOrd="0" presId="urn:microsoft.com/office/officeart/2005/8/layout/hChevron3"/>
    <dgm:cxn modelId="{62A916F2-9A2C-4929-B5E2-8DCF95F2D0A7}" type="presOf" srcId="{19E596D1-CFC0-4084-9136-7AC035CB7F52}" destId="{4EEF2780-EDA9-44A8-AE82-E2394B04AA6A}" srcOrd="0" destOrd="0" presId="urn:microsoft.com/office/officeart/2005/8/layout/hChevron3"/>
    <dgm:cxn modelId="{DF3F25C0-E529-4576-8CC4-B67F88524DE1}" type="presOf" srcId="{083B2821-6215-47D6-BC2A-09CD4CFA8E8F}" destId="{EFDB7483-55CB-4298-A5C0-C4D87BF9A938}" srcOrd="0" destOrd="0" presId="urn:microsoft.com/office/officeart/2005/8/layout/hChevron3"/>
    <dgm:cxn modelId="{07B4D8E2-1B25-4FB3-B34B-E80EDDBADD34}" srcId="{B6C23416-0051-4BA7-A98B-89E7DE1A12B8}" destId="{854407FE-453B-4140-9092-B389DB8457F6}" srcOrd="2" destOrd="0" parTransId="{31D3260C-8CC0-475C-B8E7-345470ADC3BD}" sibTransId="{059A5F5C-2CD7-4FB3-96E7-294D0B4BC639}"/>
    <dgm:cxn modelId="{608DE79F-7964-4455-9100-4C9C01552D35}" srcId="{B6C23416-0051-4BA7-A98B-89E7DE1A12B8}" destId="{19E596D1-CFC0-4084-9136-7AC035CB7F52}" srcOrd="0" destOrd="0" parTransId="{1B2D4AFE-F680-4D88-88B0-A59F445A6652}" sibTransId="{E9004338-C4CC-4C5B-8C93-18DA60A7D169}"/>
    <dgm:cxn modelId="{5E1E1A22-B584-4E2B-85F0-D20FA178F05B}" type="presOf" srcId="{D949EAE3-814F-4C0C-9141-CEDF96D36856}" destId="{82FCA0A1-AE38-4795-8D20-C0BCAC428FB4}" srcOrd="0" destOrd="0" presId="urn:microsoft.com/office/officeart/2005/8/layout/hChevron3"/>
    <dgm:cxn modelId="{2780705D-B98E-4D87-BC93-FB63D184DAD6}" type="presParOf" srcId="{48C00AF8-656D-4067-ACEF-3E6DE2471069}" destId="{4EEF2780-EDA9-44A8-AE82-E2394B04AA6A}" srcOrd="0" destOrd="0" presId="urn:microsoft.com/office/officeart/2005/8/layout/hChevron3"/>
    <dgm:cxn modelId="{CE079895-94A9-42DB-BA04-EA0E9D75860E}" type="presParOf" srcId="{48C00AF8-656D-4067-ACEF-3E6DE2471069}" destId="{99231F74-A5B1-4666-8CE9-AC61D846C5D0}" srcOrd="1" destOrd="0" presId="urn:microsoft.com/office/officeart/2005/8/layout/hChevron3"/>
    <dgm:cxn modelId="{26D81C70-CBE1-4F15-9319-922F39D09659}" type="presParOf" srcId="{48C00AF8-656D-4067-ACEF-3E6DE2471069}" destId="{82FCA0A1-AE38-4795-8D20-C0BCAC428FB4}" srcOrd="2" destOrd="0" presId="urn:microsoft.com/office/officeart/2005/8/layout/hChevron3"/>
    <dgm:cxn modelId="{FB26262D-6C6C-42C1-A8D1-8D85EE4EE3FF}" type="presParOf" srcId="{48C00AF8-656D-4067-ACEF-3E6DE2471069}" destId="{51805C23-C95D-47DA-8747-EBC356E6E301}" srcOrd="3" destOrd="0" presId="urn:microsoft.com/office/officeart/2005/8/layout/hChevron3"/>
    <dgm:cxn modelId="{052B64C3-DF1F-4CFF-BA62-8D419FC12874}" type="presParOf" srcId="{48C00AF8-656D-4067-ACEF-3E6DE2471069}" destId="{4EE04E77-F252-48BB-A0A1-96022A874234}" srcOrd="4" destOrd="0" presId="urn:microsoft.com/office/officeart/2005/8/layout/hChevron3"/>
    <dgm:cxn modelId="{3030CCBD-6A74-4D35-A60C-2E52164264E4}" type="presParOf" srcId="{48C00AF8-656D-4067-ACEF-3E6DE2471069}" destId="{4F14D8D1-2B58-450C-A7DD-6423E544F88E}" srcOrd="5" destOrd="0" presId="urn:microsoft.com/office/officeart/2005/8/layout/hChevron3"/>
    <dgm:cxn modelId="{823ECD6A-213D-46B2-9137-75CA0C49CF60}" type="presParOf" srcId="{48C00AF8-656D-4067-ACEF-3E6DE2471069}" destId="{EFDB7483-55CB-4298-A5C0-C4D87BF9A938}" srcOrd="6" destOrd="0" presId="urn:microsoft.com/office/officeart/2005/8/layout/hChevron3"/>
  </dgm:cxnLst>
  <dgm:bg/>
  <dgm:whole/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B6C23416-0051-4BA7-A98B-89E7DE1A12B8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19E596D1-CFC0-4084-9136-7AC035CB7F52}">
      <dgm:prSet phldrT="[Text]"/>
      <dgm:spPr>
        <a:solidFill>
          <a:schemeClr val="accent1"/>
        </a:solidFill>
      </dgm:spPr>
      <dgm:t>
        <a:bodyPr/>
        <a:lstStyle/>
        <a:p>
          <a:r>
            <a:rPr lang="en-US" dirty="0" smtClean="0"/>
            <a:t>Introduction</a:t>
          </a:r>
          <a:endParaRPr lang="en-US" dirty="0"/>
        </a:p>
      </dgm:t>
    </dgm:pt>
    <dgm:pt modelId="{1B2D4AFE-F680-4D88-88B0-A59F445A6652}" type="parTrans" cxnId="{608DE79F-7964-4455-9100-4C9C01552D35}">
      <dgm:prSet/>
      <dgm:spPr/>
      <dgm:t>
        <a:bodyPr/>
        <a:lstStyle/>
        <a:p>
          <a:endParaRPr lang="en-US"/>
        </a:p>
      </dgm:t>
    </dgm:pt>
    <dgm:pt modelId="{E9004338-C4CC-4C5B-8C93-18DA60A7D169}" type="sibTrans" cxnId="{608DE79F-7964-4455-9100-4C9C01552D35}">
      <dgm:prSet/>
      <dgm:spPr/>
      <dgm:t>
        <a:bodyPr/>
        <a:lstStyle/>
        <a:p>
          <a:endParaRPr lang="en-US"/>
        </a:p>
      </dgm:t>
    </dgm:pt>
    <dgm:pt modelId="{854407FE-453B-4140-9092-B389DB8457F6}">
      <dgm:prSet phldrT="[Text]"/>
      <dgm:spPr/>
      <dgm:t>
        <a:bodyPr/>
        <a:lstStyle/>
        <a:p>
          <a:r>
            <a:rPr lang="en-US" dirty="0" smtClean="0">
              <a:latin typeface="Calibri"/>
            </a:rPr>
            <a:t> </a:t>
          </a:r>
          <a:r>
            <a:rPr lang="en-US" dirty="0" smtClean="0">
              <a:latin typeface="+mn-lt"/>
            </a:rPr>
            <a:t>Alternative Solution</a:t>
          </a:r>
        </a:p>
      </dgm:t>
    </dgm:pt>
    <dgm:pt modelId="{31D3260C-8CC0-475C-B8E7-345470ADC3BD}" type="parTrans" cxnId="{07B4D8E2-1B25-4FB3-B34B-E80EDDBADD34}">
      <dgm:prSet/>
      <dgm:spPr/>
      <dgm:t>
        <a:bodyPr/>
        <a:lstStyle/>
        <a:p>
          <a:endParaRPr lang="en-US"/>
        </a:p>
      </dgm:t>
    </dgm:pt>
    <dgm:pt modelId="{059A5F5C-2CD7-4FB3-96E7-294D0B4BC639}" type="sibTrans" cxnId="{07B4D8E2-1B25-4FB3-B34B-E80EDDBADD34}">
      <dgm:prSet/>
      <dgm:spPr/>
      <dgm:t>
        <a:bodyPr/>
        <a:lstStyle/>
        <a:p>
          <a:endParaRPr lang="en-US"/>
        </a:p>
      </dgm:t>
    </dgm:pt>
    <dgm:pt modelId="{083B2821-6215-47D6-BC2A-09CD4CFA8E8F}">
      <dgm:prSet phldrT="[Text]"/>
      <dgm:spPr/>
      <dgm:t>
        <a:bodyPr/>
        <a:lstStyle/>
        <a:p>
          <a:r>
            <a:rPr lang="en-US" dirty="0" smtClean="0"/>
            <a:t>Conclusion</a:t>
          </a:r>
          <a:endParaRPr lang="en-US" dirty="0"/>
        </a:p>
      </dgm:t>
    </dgm:pt>
    <dgm:pt modelId="{F28C35D4-BE3F-40EB-AA92-15C90D841CD1}" type="parTrans" cxnId="{99CA5929-E32F-49A2-AB32-F87F9E1E5854}">
      <dgm:prSet/>
      <dgm:spPr/>
      <dgm:t>
        <a:bodyPr/>
        <a:lstStyle/>
        <a:p>
          <a:endParaRPr lang="en-US"/>
        </a:p>
      </dgm:t>
    </dgm:pt>
    <dgm:pt modelId="{D3156351-A709-4B1A-9E71-EA386462850C}" type="sibTrans" cxnId="{99CA5929-E32F-49A2-AB32-F87F9E1E5854}">
      <dgm:prSet/>
      <dgm:spPr/>
      <dgm:t>
        <a:bodyPr/>
        <a:lstStyle/>
        <a:p>
          <a:endParaRPr lang="en-US"/>
        </a:p>
      </dgm:t>
    </dgm:pt>
    <dgm:pt modelId="{D949EAE3-814F-4C0C-9141-CEDF96D36856}">
      <dgm:prSet phldrT="[Text]"/>
      <dgm:spPr>
        <a:solidFill>
          <a:schemeClr val="bg1"/>
        </a:solidFill>
      </dgm:spPr>
      <dgm:t>
        <a:bodyPr/>
        <a:lstStyle/>
        <a:p>
          <a:r>
            <a:rPr lang="en-US" dirty="0" smtClean="0"/>
            <a:t>The Solution</a:t>
          </a:r>
          <a:endParaRPr lang="en-US" dirty="0"/>
        </a:p>
      </dgm:t>
    </dgm:pt>
    <dgm:pt modelId="{2FCD607C-6C5B-4A9D-A144-AFD85CA40D67}" type="parTrans" cxnId="{91759F63-FEBD-48FD-AAD0-B8F937B3B594}">
      <dgm:prSet/>
      <dgm:spPr/>
      <dgm:t>
        <a:bodyPr/>
        <a:lstStyle/>
        <a:p>
          <a:endParaRPr lang="en-US"/>
        </a:p>
      </dgm:t>
    </dgm:pt>
    <dgm:pt modelId="{B8F0EB2A-7A29-40A9-BCD6-A391ABBA4FB8}" type="sibTrans" cxnId="{91759F63-FEBD-48FD-AAD0-B8F937B3B594}">
      <dgm:prSet/>
      <dgm:spPr/>
      <dgm:t>
        <a:bodyPr/>
        <a:lstStyle/>
        <a:p>
          <a:endParaRPr lang="en-US"/>
        </a:p>
      </dgm:t>
    </dgm:pt>
    <dgm:pt modelId="{48C00AF8-656D-4067-ACEF-3E6DE2471069}" type="pres">
      <dgm:prSet presAssocID="{B6C23416-0051-4BA7-A98B-89E7DE1A12B8}" presName="Name0" presStyleCnt="0">
        <dgm:presLayoutVars>
          <dgm:dir/>
          <dgm:resizeHandles val="exact"/>
        </dgm:presLayoutVars>
      </dgm:prSet>
      <dgm:spPr/>
    </dgm:pt>
    <dgm:pt modelId="{4EEF2780-EDA9-44A8-AE82-E2394B04AA6A}" type="pres">
      <dgm:prSet presAssocID="{19E596D1-CFC0-4084-9136-7AC035CB7F52}" presName="parTxOnly" presStyleLbl="node1" presStyleIdx="0" presStyleCnt="4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231F74-A5B1-4666-8CE9-AC61D846C5D0}" type="pres">
      <dgm:prSet presAssocID="{E9004338-C4CC-4C5B-8C93-18DA60A7D169}" presName="parSpace" presStyleCnt="0"/>
      <dgm:spPr/>
    </dgm:pt>
    <dgm:pt modelId="{82FCA0A1-AE38-4795-8D20-C0BCAC428FB4}" type="pres">
      <dgm:prSet presAssocID="{D949EAE3-814F-4C0C-9141-CEDF96D36856}" presName="parTxOnly" presStyleLbl="node1" presStyleIdx="1" presStyleCnt="4" custScaleX="104648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805C23-C95D-47DA-8747-EBC356E6E301}" type="pres">
      <dgm:prSet presAssocID="{B8F0EB2A-7A29-40A9-BCD6-A391ABBA4FB8}" presName="parSpace" presStyleCnt="0"/>
      <dgm:spPr/>
    </dgm:pt>
    <dgm:pt modelId="{4EE04E77-F252-48BB-A0A1-96022A874234}" type="pres">
      <dgm:prSet presAssocID="{854407FE-453B-4140-9092-B389DB8457F6}" presName="parTxOnly" presStyleLbl="node1" presStyleIdx="2" presStyleCnt="4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F14D8D1-2B58-450C-A7DD-6423E544F88E}" type="pres">
      <dgm:prSet presAssocID="{059A5F5C-2CD7-4FB3-96E7-294D0B4BC639}" presName="parSpace" presStyleCnt="0"/>
      <dgm:spPr/>
    </dgm:pt>
    <dgm:pt modelId="{EFDB7483-55CB-4298-A5C0-C4D87BF9A938}" type="pres">
      <dgm:prSet presAssocID="{083B2821-6215-47D6-BC2A-09CD4CFA8E8F}" presName="parTxOnly" presStyleLbl="node1" presStyleIdx="3" presStyleCnt="4" custScaleY="26337">
        <dgm:presLayoutVars>
          <dgm:bulletEnabled val="1"/>
        </dgm:presLayoutVars>
      </dgm:prSet>
      <dgm:spPr/>
      <dgm:t>
        <a:bodyPr/>
        <a:lstStyle/>
        <a:p>
          <a:endParaRPr lang="en-CA"/>
        </a:p>
      </dgm:t>
    </dgm:pt>
  </dgm:ptLst>
  <dgm:cxnLst>
    <dgm:cxn modelId="{91759F63-FEBD-48FD-AAD0-B8F937B3B594}" srcId="{B6C23416-0051-4BA7-A98B-89E7DE1A12B8}" destId="{D949EAE3-814F-4C0C-9141-CEDF96D36856}" srcOrd="1" destOrd="0" parTransId="{2FCD607C-6C5B-4A9D-A144-AFD85CA40D67}" sibTransId="{B8F0EB2A-7A29-40A9-BCD6-A391ABBA4FB8}"/>
    <dgm:cxn modelId="{99CA5929-E32F-49A2-AB32-F87F9E1E5854}" srcId="{B6C23416-0051-4BA7-A98B-89E7DE1A12B8}" destId="{083B2821-6215-47D6-BC2A-09CD4CFA8E8F}" srcOrd="3" destOrd="0" parTransId="{F28C35D4-BE3F-40EB-AA92-15C90D841CD1}" sibTransId="{D3156351-A709-4B1A-9E71-EA386462850C}"/>
    <dgm:cxn modelId="{EA2EC082-FEA3-4A4E-9FC0-9908F8BB541D}" type="presOf" srcId="{854407FE-453B-4140-9092-B389DB8457F6}" destId="{4EE04E77-F252-48BB-A0A1-96022A874234}" srcOrd="0" destOrd="0" presId="urn:microsoft.com/office/officeart/2005/8/layout/hChevron3"/>
    <dgm:cxn modelId="{8B44788A-23D3-41D4-BCD4-09A5D09B8E73}" type="presOf" srcId="{083B2821-6215-47D6-BC2A-09CD4CFA8E8F}" destId="{EFDB7483-55CB-4298-A5C0-C4D87BF9A938}" srcOrd="0" destOrd="0" presId="urn:microsoft.com/office/officeart/2005/8/layout/hChevron3"/>
    <dgm:cxn modelId="{E4D3E568-39EE-4380-9C45-39DCC2DBA41F}" type="presOf" srcId="{B6C23416-0051-4BA7-A98B-89E7DE1A12B8}" destId="{48C00AF8-656D-4067-ACEF-3E6DE2471069}" srcOrd="0" destOrd="0" presId="urn:microsoft.com/office/officeart/2005/8/layout/hChevron3"/>
    <dgm:cxn modelId="{07B4D8E2-1B25-4FB3-B34B-E80EDDBADD34}" srcId="{B6C23416-0051-4BA7-A98B-89E7DE1A12B8}" destId="{854407FE-453B-4140-9092-B389DB8457F6}" srcOrd="2" destOrd="0" parTransId="{31D3260C-8CC0-475C-B8E7-345470ADC3BD}" sibTransId="{059A5F5C-2CD7-4FB3-96E7-294D0B4BC639}"/>
    <dgm:cxn modelId="{75411F01-E253-4AC2-A9CD-6B1E4AB468D1}" type="presOf" srcId="{19E596D1-CFC0-4084-9136-7AC035CB7F52}" destId="{4EEF2780-EDA9-44A8-AE82-E2394B04AA6A}" srcOrd="0" destOrd="0" presId="urn:microsoft.com/office/officeart/2005/8/layout/hChevron3"/>
    <dgm:cxn modelId="{608DE79F-7964-4455-9100-4C9C01552D35}" srcId="{B6C23416-0051-4BA7-A98B-89E7DE1A12B8}" destId="{19E596D1-CFC0-4084-9136-7AC035CB7F52}" srcOrd="0" destOrd="0" parTransId="{1B2D4AFE-F680-4D88-88B0-A59F445A6652}" sibTransId="{E9004338-C4CC-4C5B-8C93-18DA60A7D169}"/>
    <dgm:cxn modelId="{2FAEFFC2-520C-4F20-88D5-F5040AB6F573}" type="presOf" srcId="{D949EAE3-814F-4C0C-9141-CEDF96D36856}" destId="{82FCA0A1-AE38-4795-8D20-C0BCAC428FB4}" srcOrd="0" destOrd="0" presId="urn:microsoft.com/office/officeart/2005/8/layout/hChevron3"/>
    <dgm:cxn modelId="{625DAEF2-4772-4FB4-AED1-1DA773D1CB65}" type="presParOf" srcId="{48C00AF8-656D-4067-ACEF-3E6DE2471069}" destId="{4EEF2780-EDA9-44A8-AE82-E2394B04AA6A}" srcOrd="0" destOrd="0" presId="urn:microsoft.com/office/officeart/2005/8/layout/hChevron3"/>
    <dgm:cxn modelId="{68E02613-4A3E-4BAA-A390-CE4ED6483BCF}" type="presParOf" srcId="{48C00AF8-656D-4067-ACEF-3E6DE2471069}" destId="{99231F74-A5B1-4666-8CE9-AC61D846C5D0}" srcOrd="1" destOrd="0" presId="urn:microsoft.com/office/officeart/2005/8/layout/hChevron3"/>
    <dgm:cxn modelId="{59BE19A8-2929-4BEC-A983-87170D6ED0AE}" type="presParOf" srcId="{48C00AF8-656D-4067-ACEF-3E6DE2471069}" destId="{82FCA0A1-AE38-4795-8D20-C0BCAC428FB4}" srcOrd="2" destOrd="0" presId="urn:microsoft.com/office/officeart/2005/8/layout/hChevron3"/>
    <dgm:cxn modelId="{15FE387A-E82D-45DA-8C3E-9A4183559C15}" type="presParOf" srcId="{48C00AF8-656D-4067-ACEF-3E6DE2471069}" destId="{51805C23-C95D-47DA-8747-EBC356E6E301}" srcOrd="3" destOrd="0" presId="urn:microsoft.com/office/officeart/2005/8/layout/hChevron3"/>
    <dgm:cxn modelId="{D6F9CCC5-3196-4CE1-B53B-8E751DF3598A}" type="presParOf" srcId="{48C00AF8-656D-4067-ACEF-3E6DE2471069}" destId="{4EE04E77-F252-48BB-A0A1-96022A874234}" srcOrd="4" destOrd="0" presId="urn:microsoft.com/office/officeart/2005/8/layout/hChevron3"/>
    <dgm:cxn modelId="{782299A6-1054-411F-BF67-C238C9E8BD86}" type="presParOf" srcId="{48C00AF8-656D-4067-ACEF-3E6DE2471069}" destId="{4F14D8D1-2B58-450C-A7DD-6423E544F88E}" srcOrd="5" destOrd="0" presId="urn:microsoft.com/office/officeart/2005/8/layout/hChevron3"/>
    <dgm:cxn modelId="{EBE4B441-4384-4680-BED5-628C337BE9D5}" type="presParOf" srcId="{48C00AF8-656D-4067-ACEF-3E6DE2471069}" destId="{EFDB7483-55CB-4298-A5C0-C4D87BF9A938}" srcOrd="6" destOrd="0" presId="urn:microsoft.com/office/officeart/2005/8/layout/hChevron3"/>
  </dgm:cxnLst>
  <dgm:bg/>
  <dgm:whole/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B6C23416-0051-4BA7-A98B-89E7DE1A12B8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19E596D1-CFC0-4084-9136-7AC035CB7F52}">
      <dgm:prSet phldrT="[Text]"/>
      <dgm:spPr>
        <a:solidFill>
          <a:schemeClr val="accent1"/>
        </a:solidFill>
      </dgm:spPr>
      <dgm:t>
        <a:bodyPr/>
        <a:lstStyle/>
        <a:p>
          <a:r>
            <a:rPr lang="en-US" dirty="0" smtClean="0"/>
            <a:t>Introduction</a:t>
          </a:r>
          <a:endParaRPr lang="en-US" dirty="0"/>
        </a:p>
      </dgm:t>
    </dgm:pt>
    <dgm:pt modelId="{1B2D4AFE-F680-4D88-88B0-A59F445A6652}" type="parTrans" cxnId="{608DE79F-7964-4455-9100-4C9C01552D35}">
      <dgm:prSet/>
      <dgm:spPr/>
      <dgm:t>
        <a:bodyPr/>
        <a:lstStyle/>
        <a:p>
          <a:endParaRPr lang="en-US"/>
        </a:p>
      </dgm:t>
    </dgm:pt>
    <dgm:pt modelId="{E9004338-C4CC-4C5B-8C93-18DA60A7D169}" type="sibTrans" cxnId="{608DE79F-7964-4455-9100-4C9C01552D35}">
      <dgm:prSet/>
      <dgm:spPr/>
      <dgm:t>
        <a:bodyPr/>
        <a:lstStyle/>
        <a:p>
          <a:endParaRPr lang="en-US"/>
        </a:p>
      </dgm:t>
    </dgm:pt>
    <dgm:pt modelId="{854407FE-453B-4140-9092-B389DB8457F6}">
      <dgm:prSet phldrT="[Text]"/>
      <dgm:spPr/>
      <dgm:t>
        <a:bodyPr/>
        <a:lstStyle/>
        <a:p>
          <a:r>
            <a:rPr lang="en-US" dirty="0" smtClean="0">
              <a:latin typeface="Calibri"/>
            </a:rPr>
            <a:t> </a:t>
          </a:r>
          <a:r>
            <a:rPr lang="en-US" dirty="0" smtClean="0">
              <a:latin typeface="+mn-lt"/>
            </a:rPr>
            <a:t>Alternative Solution</a:t>
          </a:r>
        </a:p>
      </dgm:t>
    </dgm:pt>
    <dgm:pt modelId="{31D3260C-8CC0-475C-B8E7-345470ADC3BD}" type="parTrans" cxnId="{07B4D8E2-1B25-4FB3-B34B-E80EDDBADD34}">
      <dgm:prSet/>
      <dgm:spPr/>
      <dgm:t>
        <a:bodyPr/>
        <a:lstStyle/>
        <a:p>
          <a:endParaRPr lang="en-US"/>
        </a:p>
      </dgm:t>
    </dgm:pt>
    <dgm:pt modelId="{059A5F5C-2CD7-4FB3-96E7-294D0B4BC639}" type="sibTrans" cxnId="{07B4D8E2-1B25-4FB3-B34B-E80EDDBADD34}">
      <dgm:prSet/>
      <dgm:spPr/>
      <dgm:t>
        <a:bodyPr/>
        <a:lstStyle/>
        <a:p>
          <a:endParaRPr lang="en-US"/>
        </a:p>
      </dgm:t>
    </dgm:pt>
    <dgm:pt modelId="{083B2821-6215-47D6-BC2A-09CD4CFA8E8F}">
      <dgm:prSet phldrT="[Text]"/>
      <dgm:spPr/>
      <dgm:t>
        <a:bodyPr/>
        <a:lstStyle/>
        <a:p>
          <a:r>
            <a:rPr lang="en-US" dirty="0" smtClean="0"/>
            <a:t>Conclusion</a:t>
          </a:r>
          <a:endParaRPr lang="en-US" dirty="0"/>
        </a:p>
      </dgm:t>
    </dgm:pt>
    <dgm:pt modelId="{F28C35D4-BE3F-40EB-AA92-15C90D841CD1}" type="parTrans" cxnId="{99CA5929-E32F-49A2-AB32-F87F9E1E5854}">
      <dgm:prSet/>
      <dgm:spPr/>
      <dgm:t>
        <a:bodyPr/>
        <a:lstStyle/>
        <a:p>
          <a:endParaRPr lang="en-US"/>
        </a:p>
      </dgm:t>
    </dgm:pt>
    <dgm:pt modelId="{D3156351-A709-4B1A-9E71-EA386462850C}" type="sibTrans" cxnId="{99CA5929-E32F-49A2-AB32-F87F9E1E5854}">
      <dgm:prSet/>
      <dgm:spPr/>
      <dgm:t>
        <a:bodyPr/>
        <a:lstStyle/>
        <a:p>
          <a:endParaRPr lang="en-US"/>
        </a:p>
      </dgm:t>
    </dgm:pt>
    <dgm:pt modelId="{D949EAE3-814F-4C0C-9141-CEDF96D36856}">
      <dgm:prSet phldrT="[Text]"/>
      <dgm:spPr>
        <a:solidFill>
          <a:schemeClr val="bg1"/>
        </a:solidFill>
      </dgm:spPr>
      <dgm:t>
        <a:bodyPr/>
        <a:lstStyle/>
        <a:p>
          <a:r>
            <a:rPr lang="en-US" dirty="0" smtClean="0"/>
            <a:t>The Solution</a:t>
          </a:r>
          <a:endParaRPr lang="en-US" dirty="0"/>
        </a:p>
      </dgm:t>
    </dgm:pt>
    <dgm:pt modelId="{2FCD607C-6C5B-4A9D-A144-AFD85CA40D67}" type="parTrans" cxnId="{91759F63-FEBD-48FD-AAD0-B8F937B3B594}">
      <dgm:prSet/>
      <dgm:spPr/>
      <dgm:t>
        <a:bodyPr/>
        <a:lstStyle/>
        <a:p>
          <a:endParaRPr lang="en-US"/>
        </a:p>
      </dgm:t>
    </dgm:pt>
    <dgm:pt modelId="{B8F0EB2A-7A29-40A9-BCD6-A391ABBA4FB8}" type="sibTrans" cxnId="{91759F63-FEBD-48FD-AAD0-B8F937B3B594}">
      <dgm:prSet/>
      <dgm:spPr/>
      <dgm:t>
        <a:bodyPr/>
        <a:lstStyle/>
        <a:p>
          <a:endParaRPr lang="en-US"/>
        </a:p>
      </dgm:t>
    </dgm:pt>
    <dgm:pt modelId="{48C00AF8-656D-4067-ACEF-3E6DE2471069}" type="pres">
      <dgm:prSet presAssocID="{B6C23416-0051-4BA7-A98B-89E7DE1A12B8}" presName="Name0" presStyleCnt="0">
        <dgm:presLayoutVars>
          <dgm:dir/>
          <dgm:resizeHandles val="exact"/>
        </dgm:presLayoutVars>
      </dgm:prSet>
      <dgm:spPr/>
    </dgm:pt>
    <dgm:pt modelId="{4EEF2780-EDA9-44A8-AE82-E2394B04AA6A}" type="pres">
      <dgm:prSet presAssocID="{19E596D1-CFC0-4084-9136-7AC035CB7F52}" presName="parTxOnly" presStyleLbl="node1" presStyleIdx="0" presStyleCnt="4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231F74-A5B1-4666-8CE9-AC61D846C5D0}" type="pres">
      <dgm:prSet presAssocID="{E9004338-C4CC-4C5B-8C93-18DA60A7D169}" presName="parSpace" presStyleCnt="0"/>
      <dgm:spPr/>
    </dgm:pt>
    <dgm:pt modelId="{82FCA0A1-AE38-4795-8D20-C0BCAC428FB4}" type="pres">
      <dgm:prSet presAssocID="{D949EAE3-814F-4C0C-9141-CEDF96D36856}" presName="parTxOnly" presStyleLbl="node1" presStyleIdx="1" presStyleCnt="4" custScaleX="104648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805C23-C95D-47DA-8747-EBC356E6E301}" type="pres">
      <dgm:prSet presAssocID="{B8F0EB2A-7A29-40A9-BCD6-A391ABBA4FB8}" presName="parSpace" presStyleCnt="0"/>
      <dgm:spPr/>
    </dgm:pt>
    <dgm:pt modelId="{4EE04E77-F252-48BB-A0A1-96022A874234}" type="pres">
      <dgm:prSet presAssocID="{854407FE-453B-4140-9092-B389DB8457F6}" presName="parTxOnly" presStyleLbl="node1" presStyleIdx="2" presStyleCnt="4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F14D8D1-2B58-450C-A7DD-6423E544F88E}" type="pres">
      <dgm:prSet presAssocID="{059A5F5C-2CD7-4FB3-96E7-294D0B4BC639}" presName="parSpace" presStyleCnt="0"/>
      <dgm:spPr/>
    </dgm:pt>
    <dgm:pt modelId="{EFDB7483-55CB-4298-A5C0-C4D87BF9A938}" type="pres">
      <dgm:prSet presAssocID="{083B2821-6215-47D6-BC2A-09CD4CFA8E8F}" presName="parTxOnly" presStyleLbl="node1" presStyleIdx="3" presStyleCnt="4" custScaleY="26337">
        <dgm:presLayoutVars>
          <dgm:bulletEnabled val="1"/>
        </dgm:presLayoutVars>
      </dgm:prSet>
      <dgm:spPr/>
      <dgm:t>
        <a:bodyPr/>
        <a:lstStyle/>
        <a:p>
          <a:endParaRPr lang="en-CA"/>
        </a:p>
      </dgm:t>
    </dgm:pt>
  </dgm:ptLst>
  <dgm:cxnLst>
    <dgm:cxn modelId="{8B74FB3E-4CA0-4B7D-B6B1-6C0B8CA7B238}" type="presOf" srcId="{854407FE-453B-4140-9092-B389DB8457F6}" destId="{4EE04E77-F252-48BB-A0A1-96022A874234}" srcOrd="0" destOrd="0" presId="urn:microsoft.com/office/officeart/2005/8/layout/hChevron3"/>
    <dgm:cxn modelId="{DF8CB866-1345-42E9-958C-5F40D844105D}" type="presOf" srcId="{083B2821-6215-47D6-BC2A-09CD4CFA8E8F}" destId="{EFDB7483-55CB-4298-A5C0-C4D87BF9A938}" srcOrd="0" destOrd="0" presId="urn:microsoft.com/office/officeart/2005/8/layout/hChevron3"/>
    <dgm:cxn modelId="{91759F63-FEBD-48FD-AAD0-B8F937B3B594}" srcId="{B6C23416-0051-4BA7-A98B-89E7DE1A12B8}" destId="{D949EAE3-814F-4C0C-9141-CEDF96D36856}" srcOrd="1" destOrd="0" parTransId="{2FCD607C-6C5B-4A9D-A144-AFD85CA40D67}" sibTransId="{B8F0EB2A-7A29-40A9-BCD6-A391ABBA4FB8}"/>
    <dgm:cxn modelId="{99CA5929-E32F-49A2-AB32-F87F9E1E5854}" srcId="{B6C23416-0051-4BA7-A98B-89E7DE1A12B8}" destId="{083B2821-6215-47D6-BC2A-09CD4CFA8E8F}" srcOrd="3" destOrd="0" parTransId="{F28C35D4-BE3F-40EB-AA92-15C90D841CD1}" sibTransId="{D3156351-A709-4B1A-9E71-EA386462850C}"/>
    <dgm:cxn modelId="{03F39404-8AE1-454B-8940-E6E7C97D9647}" type="presOf" srcId="{B6C23416-0051-4BA7-A98B-89E7DE1A12B8}" destId="{48C00AF8-656D-4067-ACEF-3E6DE2471069}" srcOrd="0" destOrd="0" presId="urn:microsoft.com/office/officeart/2005/8/layout/hChevron3"/>
    <dgm:cxn modelId="{6CE74A63-D14A-47B0-97D7-4339DF64294A}" type="presOf" srcId="{19E596D1-CFC0-4084-9136-7AC035CB7F52}" destId="{4EEF2780-EDA9-44A8-AE82-E2394B04AA6A}" srcOrd="0" destOrd="0" presId="urn:microsoft.com/office/officeart/2005/8/layout/hChevron3"/>
    <dgm:cxn modelId="{D5A290A5-70F3-47FF-AD37-6A648F6802C8}" type="presOf" srcId="{D949EAE3-814F-4C0C-9141-CEDF96D36856}" destId="{82FCA0A1-AE38-4795-8D20-C0BCAC428FB4}" srcOrd="0" destOrd="0" presId="urn:microsoft.com/office/officeart/2005/8/layout/hChevron3"/>
    <dgm:cxn modelId="{07B4D8E2-1B25-4FB3-B34B-E80EDDBADD34}" srcId="{B6C23416-0051-4BA7-A98B-89E7DE1A12B8}" destId="{854407FE-453B-4140-9092-B389DB8457F6}" srcOrd="2" destOrd="0" parTransId="{31D3260C-8CC0-475C-B8E7-345470ADC3BD}" sibTransId="{059A5F5C-2CD7-4FB3-96E7-294D0B4BC639}"/>
    <dgm:cxn modelId="{608DE79F-7964-4455-9100-4C9C01552D35}" srcId="{B6C23416-0051-4BA7-A98B-89E7DE1A12B8}" destId="{19E596D1-CFC0-4084-9136-7AC035CB7F52}" srcOrd="0" destOrd="0" parTransId="{1B2D4AFE-F680-4D88-88B0-A59F445A6652}" sibTransId="{E9004338-C4CC-4C5B-8C93-18DA60A7D169}"/>
    <dgm:cxn modelId="{174234E1-2499-4D01-9096-1ADA53569192}" type="presParOf" srcId="{48C00AF8-656D-4067-ACEF-3E6DE2471069}" destId="{4EEF2780-EDA9-44A8-AE82-E2394B04AA6A}" srcOrd="0" destOrd="0" presId="urn:microsoft.com/office/officeart/2005/8/layout/hChevron3"/>
    <dgm:cxn modelId="{F831485F-4803-4D49-8147-09F3F79690CE}" type="presParOf" srcId="{48C00AF8-656D-4067-ACEF-3E6DE2471069}" destId="{99231F74-A5B1-4666-8CE9-AC61D846C5D0}" srcOrd="1" destOrd="0" presId="urn:microsoft.com/office/officeart/2005/8/layout/hChevron3"/>
    <dgm:cxn modelId="{406707B8-EEDF-4CF0-A11D-06690B20615B}" type="presParOf" srcId="{48C00AF8-656D-4067-ACEF-3E6DE2471069}" destId="{82FCA0A1-AE38-4795-8D20-C0BCAC428FB4}" srcOrd="2" destOrd="0" presId="urn:microsoft.com/office/officeart/2005/8/layout/hChevron3"/>
    <dgm:cxn modelId="{519018F1-6BDA-4A20-B0F4-37BF3B26A482}" type="presParOf" srcId="{48C00AF8-656D-4067-ACEF-3E6DE2471069}" destId="{51805C23-C95D-47DA-8747-EBC356E6E301}" srcOrd="3" destOrd="0" presId="urn:microsoft.com/office/officeart/2005/8/layout/hChevron3"/>
    <dgm:cxn modelId="{11E22902-AD6C-46B9-98C6-B0693BFAD638}" type="presParOf" srcId="{48C00AF8-656D-4067-ACEF-3E6DE2471069}" destId="{4EE04E77-F252-48BB-A0A1-96022A874234}" srcOrd="4" destOrd="0" presId="urn:microsoft.com/office/officeart/2005/8/layout/hChevron3"/>
    <dgm:cxn modelId="{2DB56EB9-7CE8-4299-99C6-344169C51794}" type="presParOf" srcId="{48C00AF8-656D-4067-ACEF-3E6DE2471069}" destId="{4F14D8D1-2B58-450C-A7DD-6423E544F88E}" srcOrd="5" destOrd="0" presId="urn:microsoft.com/office/officeart/2005/8/layout/hChevron3"/>
    <dgm:cxn modelId="{6FD44C87-E5DF-45F6-8F53-440E712B5375}" type="presParOf" srcId="{48C00AF8-656D-4067-ACEF-3E6DE2471069}" destId="{EFDB7483-55CB-4298-A5C0-C4D87BF9A938}" srcOrd="6" destOrd="0" presId="urn:microsoft.com/office/officeart/2005/8/layout/hChevron3"/>
  </dgm:cxnLst>
  <dgm:bg/>
  <dgm:whole/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B6C23416-0051-4BA7-A98B-89E7DE1A12B8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</dgm:pt>
    <dgm:pt modelId="{19E596D1-CFC0-4084-9136-7AC035CB7F52}">
      <dgm:prSet phldrT="[Text]"/>
      <dgm:spPr>
        <a:solidFill>
          <a:schemeClr val="accent1"/>
        </a:solidFill>
      </dgm:spPr>
      <dgm:t>
        <a:bodyPr/>
        <a:lstStyle/>
        <a:p>
          <a:r>
            <a:rPr lang="en-US" dirty="0" smtClean="0"/>
            <a:t>Introduction</a:t>
          </a:r>
          <a:endParaRPr lang="en-US" dirty="0"/>
        </a:p>
      </dgm:t>
    </dgm:pt>
    <dgm:pt modelId="{1B2D4AFE-F680-4D88-88B0-A59F445A6652}" type="parTrans" cxnId="{608DE79F-7964-4455-9100-4C9C01552D35}">
      <dgm:prSet/>
      <dgm:spPr/>
      <dgm:t>
        <a:bodyPr/>
        <a:lstStyle/>
        <a:p>
          <a:endParaRPr lang="en-US"/>
        </a:p>
      </dgm:t>
    </dgm:pt>
    <dgm:pt modelId="{E9004338-C4CC-4C5B-8C93-18DA60A7D169}" type="sibTrans" cxnId="{608DE79F-7964-4455-9100-4C9C01552D35}">
      <dgm:prSet/>
      <dgm:spPr/>
      <dgm:t>
        <a:bodyPr/>
        <a:lstStyle/>
        <a:p>
          <a:endParaRPr lang="en-US"/>
        </a:p>
      </dgm:t>
    </dgm:pt>
    <dgm:pt modelId="{854407FE-453B-4140-9092-B389DB8457F6}">
      <dgm:prSet phldrT="[Text]"/>
      <dgm:spPr/>
      <dgm:t>
        <a:bodyPr/>
        <a:lstStyle/>
        <a:p>
          <a:r>
            <a:rPr lang="en-US" dirty="0" smtClean="0">
              <a:latin typeface="Calibri"/>
            </a:rPr>
            <a:t> </a:t>
          </a:r>
          <a:r>
            <a:rPr lang="en-US" dirty="0" smtClean="0">
              <a:latin typeface="+mn-lt"/>
            </a:rPr>
            <a:t>Alternative Solution</a:t>
          </a:r>
        </a:p>
      </dgm:t>
    </dgm:pt>
    <dgm:pt modelId="{31D3260C-8CC0-475C-B8E7-345470ADC3BD}" type="parTrans" cxnId="{07B4D8E2-1B25-4FB3-B34B-E80EDDBADD34}">
      <dgm:prSet/>
      <dgm:spPr/>
      <dgm:t>
        <a:bodyPr/>
        <a:lstStyle/>
        <a:p>
          <a:endParaRPr lang="en-US"/>
        </a:p>
      </dgm:t>
    </dgm:pt>
    <dgm:pt modelId="{059A5F5C-2CD7-4FB3-96E7-294D0B4BC639}" type="sibTrans" cxnId="{07B4D8E2-1B25-4FB3-B34B-E80EDDBADD34}">
      <dgm:prSet/>
      <dgm:spPr/>
      <dgm:t>
        <a:bodyPr/>
        <a:lstStyle/>
        <a:p>
          <a:endParaRPr lang="en-US"/>
        </a:p>
      </dgm:t>
    </dgm:pt>
    <dgm:pt modelId="{083B2821-6215-47D6-BC2A-09CD4CFA8E8F}">
      <dgm:prSet phldrT="[Text]"/>
      <dgm:spPr/>
      <dgm:t>
        <a:bodyPr/>
        <a:lstStyle/>
        <a:p>
          <a:r>
            <a:rPr lang="en-US" dirty="0" smtClean="0"/>
            <a:t>Conclusion</a:t>
          </a:r>
          <a:endParaRPr lang="en-US" dirty="0"/>
        </a:p>
      </dgm:t>
    </dgm:pt>
    <dgm:pt modelId="{F28C35D4-BE3F-40EB-AA92-15C90D841CD1}" type="parTrans" cxnId="{99CA5929-E32F-49A2-AB32-F87F9E1E5854}">
      <dgm:prSet/>
      <dgm:spPr/>
      <dgm:t>
        <a:bodyPr/>
        <a:lstStyle/>
        <a:p>
          <a:endParaRPr lang="en-US"/>
        </a:p>
      </dgm:t>
    </dgm:pt>
    <dgm:pt modelId="{D3156351-A709-4B1A-9E71-EA386462850C}" type="sibTrans" cxnId="{99CA5929-E32F-49A2-AB32-F87F9E1E5854}">
      <dgm:prSet/>
      <dgm:spPr/>
      <dgm:t>
        <a:bodyPr/>
        <a:lstStyle/>
        <a:p>
          <a:endParaRPr lang="en-US"/>
        </a:p>
      </dgm:t>
    </dgm:pt>
    <dgm:pt modelId="{D949EAE3-814F-4C0C-9141-CEDF96D36856}">
      <dgm:prSet phldrT="[Text]"/>
      <dgm:spPr>
        <a:solidFill>
          <a:schemeClr val="bg1"/>
        </a:solidFill>
      </dgm:spPr>
      <dgm:t>
        <a:bodyPr/>
        <a:lstStyle/>
        <a:p>
          <a:r>
            <a:rPr lang="en-US" dirty="0" smtClean="0"/>
            <a:t>The Solution</a:t>
          </a:r>
          <a:endParaRPr lang="en-US" dirty="0"/>
        </a:p>
      </dgm:t>
    </dgm:pt>
    <dgm:pt modelId="{2FCD607C-6C5B-4A9D-A144-AFD85CA40D67}" type="parTrans" cxnId="{91759F63-FEBD-48FD-AAD0-B8F937B3B594}">
      <dgm:prSet/>
      <dgm:spPr/>
      <dgm:t>
        <a:bodyPr/>
        <a:lstStyle/>
        <a:p>
          <a:endParaRPr lang="en-US"/>
        </a:p>
      </dgm:t>
    </dgm:pt>
    <dgm:pt modelId="{B8F0EB2A-7A29-40A9-BCD6-A391ABBA4FB8}" type="sibTrans" cxnId="{91759F63-FEBD-48FD-AAD0-B8F937B3B594}">
      <dgm:prSet/>
      <dgm:spPr/>
      <dgm:t>
        <a:bodyPr/>
        <a:lstStyle/>
        <a:p>
          <a:endParaRPr lang="en-US"/>
        </a:p>
      </dgm:t>
    </dgm:pt>
    <dgm:pt modelId="{48C00AF8-656D-4067-ACEF-3E6DE2471069}" type="pres">
      <dgm:prSet presAssocID="{B6C23416-0051-4BA7-A98B-89E7DE1A12B8}" presName="Name0" presStyleCnt="0">
        <dgm:presLayoutVars>
          <dgm:dir/>
          <dgm:resizeHandles val="exact"/>
        </dgm:presLayoutVars>
      </dgm:prSet>
      <dgm:spPr/>
    </dgm:pt>
    <dgm:pt modelId="{4EEF2780-EDA9-44A8-AE82-E2394B04AA6A}" type="pres">
      <dgm:prSet presAssocID="{19E596D1-CFC0-4084-9136-7AC035CB7F52}" presName="parTxOnly" presStyleLbl="node1" presStyleIdx="0" presStyleCnt="4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9231F74-A5B1-4666-8CE9-AC61D846C5D0}" type="pres">
      <dgm:prSet presAssocID="{E9004338-C4CC-4C5B-8C93-18DA60A7D169}" presName="parSpace" presStyleCnt="0"/>
      <dgm:spPr/>
    </dgm:pt>
    <dgm:pt modelId="{82FCA0A1-AE38-4795-8D20-C0BCAC428FB4}" type="pres">
      <dgm:prSet presAssocID="{D949EAE3-814F-4C0C-9141-CEDF96D36856}" presName="parTxOnly" presStyleLbl="node1" presStyleIdx="1" presStyleCnt="4" custScaleX="104648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805C23-C95D-47DA-8747-EBC356E6E301}" type="pres">
      <dgm:prSet presAssocID="{B8F0EB2A-7A29-40A9-BCD6-A391ABBA4FB8}" presName="parSpace" presStyleCnt="0"/>
      <dgm:spPr/>
    </dgm:pt>
    <dgm:pt modelId="{4EE04E77-F252-48BB-A0A1-96022A874234}" type="pres">
      <dgm:prSet presAssocID="{854407FE-453B-4140-9092-B389DB8457F6}" presName="parTxOnly" presStyleLbl="node1" presStyleIdx="2" presStyleCnt="4" custScaleY="2633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F14D8D1-2B58-450C-A7DD-6423E544F88E}" type="pres">
      <dgm:prSet presAssocID="{059A5F5C-2CD7-4FB3-96E7-294D0B4BC639}" presName="parSpace" presStyleCnt="0"/>
      <dgm:spPr/>
    </dgm:pt>
    <dgm:pt modelId="{EFDB7483-55CB-4298-A5C0-C4D87BF9A938}" type="pres">
      <dgm:prSet presAssocID="{083B2821-6215-47D6-BC2A-09CD4CFA8E8F}" presName="parTxOnly" presStyleLbl="node1" presStyleIdx="3" presStyleCnt="4" custScaleY="26337">
        <dgm:presLayoutVars>
          <dgm:bulletEnabled val="1"/>
        </dgm:presLayoutVars>
      </dgm:prSet>
      <dgm:spPr/>
      <dgm:t>
        <a:bodyPr/>
        <a:lstStyle/>
        <a:p>
          <a:endParaRPr lang="en-CA"/>
        </a:p>
      </dgm:t>
    </dgm:pt>
  </dgm:ptLst>
  <dgm:cxnLst>
    <dgm:cxn modelId="{57C67FE3-9C7C-45B7-AFF7-E684B4F507D8}" type="presOf" srcId="{854407FE-453B-4140-9092-B389DB8457F6}" destId="{4EE04E77-F252-48BB-A0A1-96022A874234}" srcOrd="0" destOrd="0" presId="urn:microsoft.com/office/officeart/2005/8/layout/hChevron3"/>
    <dgm:cxn modelId="{99CA5929-E32F-49A2-AB32-F87F9E1E5854}" srcId="{B6C23416-0051-4BA7-A98B-89E7DE1A12B8}" destId="{083B2821-6215-47D6-BC2A-09CD4CFA8E8F}" srcOrd="3" destOrd="0" parTransId="{F28C35D4-BE3F-40EB-AA92-15C90D841CD1}" sibTransId="{D3156351-A709-4B1A-9E71-EA386462850C}"/>
    <dgm:cxn modelId="{91759F63-FEBD-48FD-AAD0-B8F937B3B594}" srcId="{B6C23416-0051-4BA7-A98B-89E7DE1A12B8}" destId="{D949EAE3-814F-4C0C-9141-CEDF96D36856}" srcOrd="1" destOrd="0" parTransId="{2FCD607C-6C5B-4A9D-A144-AFD85CA40D67}" sibTransId="{B8F0EB2A-7A29-40A9-BCD6-A391ABBA4FB8}"/>
    <dgm:cxn modelId="{67FADB30-F0BF-4DCE-9641-4D01D4566463}" type="presOf" srcId="{19E596D1-CFC0-4084-9136-7AC035CB7F52}" destId="{4EEF2780-EDA9-44A8-AE82-E2394B04AA6A}" srcOrd="0" destOrd="0" presId="urn:microsoft.com/office/officeart/2005/8/layout/hChevron3"/>
    <dgm:cxn modelId="{B99A9175-7103-4F28-8A69-F48E3B58A49D}" type="presOf" srcId="{D949EAE3-814F-4C0C-9141-CEDF96D36856}" destId="{82FCA0A1-AE38-4795-8D20-C0BCAC428FB4}" srcOrd="0" destOrd="0" presId="urn:microsoft.com/office/officeart/2005/8/layout/hChevron3"/>
    <dgm:cxn modelId="{D485C3A4-192A-418A-9D8C-8055BA6F5CDC}" type="presOf" srcId="{B6C23416-0051-4BA7-A98B-89E7DE1A12B8}" destId="{48C00AF8-656D-4067-ACEF-3E6DE2471069}" srcOrd="0" destOrd="0" presId="urn:microsoft.com/office/officeart/2005/8/layout/hChevron3"/>
    <dgm:cxn modelId="{655D4E50-7787-49AC-BFEB-4554C6A8C289}" type="presOf" srcId="{083B2821-6215-47D6-BC2A-09CD4CFA8E8F}" destId="{EFDB7483-55CB-4298-A5C0-C4D87BF9A938}" srcOrd="0" destOrd="0" presId="urn:microsoft.com/office/officeart/2005/8/layout/hChevron3"/>
    <dgm:cxn modelId="{07B4D8E2-1B25-4FB3-B34B-E80EDDBADD34}" srcId="{B6C23416-0051-4BA7-A98B-89E7DE1A12B8}" destId="{854407FE-453B-4140-9092-B389DB8457F6}" srcOrd="2" destOrd="0" parTransId="{31D3260C-8CC0-475C-B8E7-345470ADC3BD}" sibTransId="{059A5F5C-2CD7-4FB3-96E7-294D0B4BC639}"/>
    <dgm:cxn modelId="{608DE79F-7964-4455-9100-4C9C01552D35}" srcId="{B6C23416-0051-4BA7-A98B-89E7DE1A12B8}" destId="{19E596D1-CFC0-4084-9136-7AC035CB7F52}" srcOrd="0" destOrd="0" parTransId="{1B2D4AFE-F680-4D88-88B0-A59F445A6652}" sibTransId="{E9004338-C4CC-4C5B-8C93-18DA60A7D169}"/>
    <dgm:cxn modelId="{360319AE-8F08-4599-B492-4E2F49DBE9FE}" type="presParOf" srcId="{48C00AF8-656D-4067-ACEF-3E6DE2471069}" destId="{4EEF2780-EDA9-44A8-AE82-E2394B04AA6A}" srcOrd="0" destOrd="0" presId="urn:microsoft.com/office/officeart/2005/8/layout/hChevron3"/>
    <dgm:cxn modelId="{48F24BE1-A270-4384-AB70-6B14BAE72035}" type="presParOf" srcId="{48C00AF8-656D-4067-ACEF-3E6DE2471069}" destId="{99231F74-A5B1-4666-8CE9-AC61D846C5D0}" srcOrd="1" destOrd="0" presId="urn:microsoft.com/office/officeart/2005/8/layout/hChevron3"/>
    <dgm:cxn modelId="{06928DC2-BC49-40D3-B9C0-D67077DF90ED}" type="presParOf" srcId="{48C00AF8-656D-4067-ACEF-3E6DE2471069}" destId="{82FCA0A1-AE38-4795-8D20-C0BCAC428FB4}" srcOrd="2" destOrd="0" presId="urn:microsoft.com/office/officeart/2005/8/layout/hChevron3"/>
    <dgm:cxn modelId="{875DB60F-C637-4D60-AEB9-860F8FEB9542}" type="presParOf" srcId="{48C00AF8-656D-4067-ACEF-3E6DE2471069}" destId="{51805C23-C95D-47DA-8747-EBC356E6E301}" srcOrd="3" destOrd="0" presId="urn:microsoft.com/office/officeart/2005/8/layout/hChevron3"/>
    <dgm:cxn modelId="{890CE2FD-6B86-4FC5-A6D7-A71F3D51F141}" type="presParOf" srcId="{48C00AF8-656D-4067-ACEF-3E6DE2471069}" destId="{4EE04E77-F252-48BB-A0A1-96022A874234}" srcOrd="4" destOrd="0" presId="urn:microsoft.com/office/officeart/2005/8/layout/hChevron3"/>
    <dgm:cxn modelId="{975D0D94-EDF3-4EF8-B64B-B017C40AC54D}" type="presParOf" srcId="{48C00AF8-656D-4067-ACEF-3E6DE2471069}" destId="{4F14D8D1-2B58-450C-A7DD-6423E544F88E}" srcOrd="5" destOrd="0" presId="urn:microsoft.com/office/officeart/2005/8/layout/hChevron3"/>
    <dgm:cxn modelId="{42A06C04-7328-4D80-B90E-2BFCC130830D}" type="presParOf" srcId="{48C00AF8-656D-4067-ACEF-3E6DE2471069}" destId="{EFDB7483-55CB-4298-A5C0-C4D87BF9A938}" srcOrd="6" destOrd="0" presId="urn:microsoft.com/office/officeart/2005/8/layout/hChevron3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E87B77B-56DB-48A6-9EB6-72EEA84E4C5D}" type="datetimeFigureOut">
              <a:rPr lang="en-US" smtClean="0"/>
              <a:t>4/28/200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1F58EAE-5C7B-4BAC-B33F-5FFB5E43E288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01B7EEF-5DDF-4564-B932-16C4679A9A71}" type="datetimeFigureOut">
              <a:rPr lang="en-US" smtClean="0"/>
              <a:pPr/>
              <a:t>4/28/200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0D4399-0457-4409-9F89-6362B8E2ED9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en:</a:t>
            </a:r>
          </a:p>
          <a:p>
            <a:endParaRPr lang="en-US" dirty="0" smtClean="0"/>
          </a:p>
          <a:p>
            <a:r>
              <a:rPr lang="en-US" dirty="0" smtClean="0"/>
              <a:t>Introduce</a:t>
            </a:r>
            <a:r>
              <a:rPr lang="en-US" baseline="0" dirty="0" smtClean="0"/>
              <a:t> me and </a:t>
            </a:r>
            <a:r>
              <a:rPr lang="en-US" baseline="0" dirty="0" err="1" smtClean="0"/>
              <a:t>dave</a:t>
            </a:r>
            <a:r>
              <a:rPr lang="en-US" baseline="0" dirty="0" smtClean="0"/>
              <a:t>, tell them we’re team 6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D4399-0457-4409-9F89-6362B8E2ED98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en:</a:t>
            </a:r>
          </a:p>
          <a:p>
            <a:endParaRPr lang="en-US" dirty="0" smtClean="0"/>
          </a:p>
          <a:p>
            <a:r>
              <a:rPr lang="en-US" dirty="0" smtClean="0"/>
              <a:t>Traditional</a:t>
            </a:r>
            <a:r>
              <a:rPr lang="en-US" baseline="0" dirty="0" smtClean="0"/>
              <a:t> battery: long life, more common = more documented</a:t>
            </a:r>
          </a:p>
          <a:p>
            <a:endParaRPr lang="en-US" baseline="0" dirty="0" smtClean="0"/>
          </a:p>
          <a:p>
            <a:r>
              <a:rPr lang="en-US" baseline="0" dirty="0" err="1" smtClean="0"/>
              <a:t>Supercapacitor</a:t>
            </a:r>
            <a:r>
              <a:rPr lang="en-US" baseline="0" dirty="0" smtClean="0"/>
              <a:t>: faster charging, short use</a:t>
            </a:r>
          </a:p>
          <a:p>
            <a:endParaRPr lang="en-US" baseline="0" dirty="0" smtClean="0"/>
          </a:p>
          <a:p>
            <a:r>
              <a:rPr lang="en-US" baseline="0" dirty="0" smtClean="0"/>
              <a:t>Run Time: long run time not needed since most stethoscopes are used a few minutes at a tim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D4399-0457-4409-9F89-6362B8E2ED98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 smtClean="0"/>
              <a:t>Ben:</a:t>
            </a:r>
          </a:p>
          <a:p>
            <a:endParaRPr lang="en-US" baseline="0" dirty="0" smtClean="0"/>
          </a:p>
          <a:p>
            <a:r>
              <a:rPr lang="en-US" baseline="0" dirty="0" smtClean="0"/>
              <a:t>Connector supplies control interface to Bluetooth and </a:t>
            </a:r>
            <a:r>
              <a:rPr lang="en-US" baseline="0" dirty="0" err="1" smtClean="0"/>
              <a:t>Supercapacitor</a:t>
            </a:r>
            <a:r>
              <a:rPr lang="en-US" baseline="0" dirty="0" smtClean="0"/>
              <a:t> Charging circuit</a:t>
            </a:r>
          </a:p>
          <a:p>
            <a:endParaRPr lang="en-US" baseline="0" dirty="0" smtClean="0"/>
          </a:p>
          <a:p>
            <a:r>
              <a:rPr lang="en-US" baseline="0" dirty="0" err="1" smtClean="0"/>
              <a:t>Supercapacitor</a:t>
            </a:r>
            <a:r>
              <a:rPr lang="en-US" baseline="0" dirty="0" smtClean="0"/>
              <a:t> w/ regulator provides constant power to the rest of the chestpiece</a:t>
            </a:r>
          </a:p>
          <a:p>
            <a:endParaRPr lang="en-US" baseline="0" dirty="0" smtClean="0"/>
          </a:p>
          <a:p>
            <a:r>
              <a:rPr lang="en-US" baseline="0" dirty="0" smtClean="0"/>
              <a:t>Microphone circuit provides audio to </a:t>
            </a:r>
            <a:r>
              <a:rPr lang="en-US" baseline="0" dirty="0" err="1" smtClean="0"/>
              <a:t>bluetooth</a:t>
            </a:r>
            <a:r>
              <a:rPr lang="en-US" baseline="0" dirty="0" smtClean="0"/>
              <a:t> for transmission</a:t>
            </a:r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D4399-0457-4409-9F89-6362B8E2ED98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en:</a:t>
            </a:r>
          </a:p>
          <a:p>
            <a:endParaRPr lang="en-US" baseline="0" dirty="0" smtClean="0"/>
          </a:p>
          <a:p>
            <a:r>
              <a:rPr lang="en-US" baseline="0" dirty="0" smtClean="0"/>
              <a:t>Chestpiece PCB: fit a lot into a small space</a:t>
            </a:r>
          </a:p>
          <a:p>
            <a:endParaRPr lang="en-US" baseline="0" dirty="0" smtClean="0"/>
          </a:p>
          <a:p>
            <a:r>
              <a:rPr lang="en-US" baseline="0" dirty="0" smtClean="0"/>
              <a:t>Picture: chestpiece being prototyped</a:t>
            </a:r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D4399-0457-4409-9F89-6362B8E2ED98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en:</a:t>
            </a:r>
          </a:p>
          <a:p>
            <a:endParaRPr lang="en-US" baseline="0" dirty="0" smtClean="0"/>
          </a:p>
          <a:p>
            <a:r>
              <a:rPr lang="en-US" baseline="0" dirty="0" smtClean="0"/>
              <a:t>Firmware in </a:t>
            </a:r>
            <a:r>
              <a:rPr lang="en-US" baseline="0" dirty="0" smtClean="0"/>
              <a:t>Flash:</a:t>
            </a:r>
            <a:endParaRPr lang="en-US" baseline="0" dirty="0" smtClean="0"/>
          </a:p>
          <a:p>
            <a:r>
              <a:rPr lang="en-US" baseline="0" dirty="0" smtClean="0"/>
              <a:t>   The OS and boot loader are stored in the Flash memory of the development board</a:t>
            </a:r>
          </a:p>
          <a:p>
            <a:r>
              <a:rPr lang="en-US" baseline="0" dirty="0" smtClean="0"/>
              <a:t>   Boots the OS upon reset</a:t>
            </a:r>
          </a:p>
          <a:p>
            <a:endParaRPr lang="en-US" baseline="0" dirty="0" smtClean="0"/>
          </a:p>
          <a:p>
            <a:r>
              <a:rPr lang="en-US" baseline="0" dirty="0" smtClean="0"/>
              <a:t>Breadboard Prototyping</a:t>
            </a:r>
            <a:endParaRPr lang="en-US" baseline="0" dirty="0" smtClean="0"/>
          </a:p>
          <a:p>
            <a:r>
              <a:rPr lang="en-US" baseline="0" dirty="0" smtClean="0"/>
              <a:t> </a:t>
            </a:r>
          </a:p>
          <a:p>
            <a:r>
              <a:rPr lang="en-US" baseline="0" dirty="0" smtClean="0"/>
              <a:t>Filters</a:t>
            </a:r>
          </a:p>
          <a:p>
            <a:r>
              <a:rPr lang="en-US" baseline="0" dirty="0" smtClean="0"/>
              <a:t>  Have the FIR filter Algorithm working in </a:t>
            </a:r>
            <a:r>
              <a:rPr lang="en-US" baseline="0" dirty="0" err="1" smtClean="0"/>
              <a:t>Matlab</a:t>
            </a:r>
            <a:r>
              <a:rPr lang="en-US" baseline="0" dirty="0" smtClean="0"/>
              <a:t> and will use the its filter design tools to find the filter </a:t>
            </a:r>
            <a:r>
              <a:rPr lang="en-US" baseline="0" dirty="0" err="1" smtClean="0"/>
              <a:t>coefficeints</a:t>
            </a:r>
            <a:endParaRPr lang="en-US" baseline="0" dirty="0" smtClean="0"/>
          </a:p>
          <a:p>
            <a:endParaRPr lang="en-US" baseline="0" dirty="0" smtClean="0"/>
          </a:p>
          <a:p>
            <a:r>
              <a:rPr lang="en-US" baseline="0" dirty="0" smtClean="0"/>
              <a:t>Chest Piece</a:t>
            </a:r>
          </a:p>
          <a:p>
            <a:r>
              <a:rPr lang="en-US" baseline="0" dirty="0" smtClean="0"/>
              <a:t>   </a:t>
            </a:r>
            <a:r>
              <a:rPr lang="en-US" baseline="0" dirty="0" smtClean="0"/>
              <a:t>Casing is complete, testing response to actual sounds using a donated audio simulator</a:t>
            </a:r>
            <a:endParaRPr lang="en-US" baseline="0" dirty="0" smtClean="0"/>
          </a:p>
          <a:p>
            <a:endParaRPr lang="en-US" baseline="0" dirty="0" smtClean="0"/>
          </a:p>
          <a:p>
            <a:r>
              <a:rPr lang="en-US" baseline="0" dirty="0" smtClean="0"/>
              <a:t>Interfaces to peripherals like CODEC, Bluetooth, and buttons were nearly complete</a:t>
            </a:r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D4399-0457-4409-9F89-6362B8E2ED98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 smtClean="0"/>
              <a:t>Ben:</a:t>
            </a:r>
          </a:p>
          <a:p>
            <a:endParaRPr lang="en-US" baseline="0" dirty="0" smtClean="0"/>
          </a:p>
          <a:p>
            <a:r>
              <a:rPr lang="en-US" baseline="0" dirty="0" smtClean="0"/>
              <a:t>Ugh</a:t>
            </a:r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D4399-0457-4409-9F89-6362B8E2ED98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ave:</a:t>
            </a:r>
          </a:p>
          <a:p>
            <a:endParaRPr lang="en-US" dirty="0" smtClean="0"/>
          </a:p>
          <a:p>
            <a:r>
              <a:rPr lang="en-US" dirty="0" smtClean="0"/>
              <a:t>Drivers</a:t>
            </a:r>
            <a:endParaRPr lang="en-US" dirty="0" smtClean="0"/>
          </a:p>
          <a:p>
            <a:r>
              <a:rPr lang="en-US" baseline="0" dirty="0" smtClean="0"/>
              <a:t>   even with a proven OS getting the drivers to work properly is a challenge</a:t>
            </a:r>
          </a:p>
          <a:p>
            <a:r>
              <a:rPr lang="en-US" baseline="0" dirty="0" smtClean="0"/>
              <a:t>   working to get this done but it is definitely going to be a challenge</a:t>
            </a:r>
          </a:p>
          <a:p>
            <a:endParaRPr lang="en-US" baseline="0" dirty="0" smtClean="0"/>
          </a:p>
          <a:p>
            <a:r>
              <a:rPr lang="en-US" baseline="0" dirty="0" smtClean="0"/>
              <a:t>Software</a:t>
            </a:r>
          </a:p>
          <a:p>
            <a:r>
              <a:rPr lang="en-US" baseline="0" dirty="0" smtClean="0"/>
              <a:t>    Just starting to being this stage.  A bit of an unknown and it will be a challenge.</a:t>
            </a:r>
          </a:p>
          <a:p>
            <a:r>
              <a:rPr lang="en-US" baseline="0" dirty="0" smtClean="0"/>
              <a:t>          Filter Software</a:t>
            </a:r>
          </a:p>
          <a:p>
            <a:r>
              <a:rPr lang="en-US" baseline="0" dirty="0" smtClean="0"/>
              <a:t>          LCD Menu System</a:t>
            </a:r>
          </a:p>
          <a:p>
            <a:r>
              <a:rPr lang="en-US" baseline="0" dirty="0" smtClean="0"/>
              <a:t>          File Recording System</a:t>
            </a:r>
          </a:p>
          <a:p>
            <a:endParaRPr lang="en-US" baseline="0" dirty="0" smtClean="0"/>
          </a:p>
          <a:p>
            <a:r>
              <a:rPr lang="en-US" baseline="0" dirty="0" smtClean="0"/>
              <a:t>Final PCB development</a:t>
            </a:r>
          </a:p>
          <a:p>
            <a:r>
              <a:rPr lang="en-US" baseline="0" dirty="0" smtClean="0"/>
              <a:t>     The challenge of bringing all the components together and getting them to work.</a:t>
            </a:r>
          </a:p>
          <a:p>
            <a:r>
              <a:rPr lang="en-US" baseline="0" dirty="0" smtClean="0"/>
              <a:t>     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D4399-0457-4409-9F89-6362B8E2ED98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ave:</a:t>
            </a:r>
          </a:p>
          <a:p>
            <a:endParaRPr lang="en-US" dirty="0" smtClean="0"/>
          </a:p>
          <a:p>
            <a:r>
              <a:rPr lang="en-US" dirty="0" smtClean="0"/>
              <a:t>Drivers</a:t>
            </a:r>
            <a:endParaRPr lang="en-US" dirty="0" smtClean="0"/>
          </a:p>
          <a:p>
            <a:r>
              <a:rPr lang="en-US" baseline="0" dirty="0" smtClean="0"/>
              <a:t>   even with a proven OS getting the drivers to work properly is a challenge</a:t>
            </a:r>
          </a:p>
          <a:p>
            <a:r>
              <a:rPr lang="en-US" baseline="0" dirty="0" smtClean="0"/>
              <a:t>   working to get this done but it is definitely going to be a challenge</a:t>
            </a:r>
          </a:p>
          <a:p>
            <a:endParaRPr lang="en-US" baseline="0" dirty="0" smtClean="0"/>
          </a:p>
          <a:p>
            <a:r>
              <a:rPr lang="en-US" baseline="0" dirty="0" smtClean="0"/>
              <a:t>Software</a:t>
            </a:r>
          </a:p>
          <a:p>
            <a:r>
              <a:rPr lang="en-US" baseline="0" dirty="0" smtClean="0"/>
              <a:t>    Just starting to being this stage.  A bit of an unknown and it will be a challenge.</a:t>
            </a:r>
          </a:p>
          <a:p>
            <a:r>
              <a:rPr lang="en-US" baseline="0" dirty="0" smtClean="0"/>
              <a:t>          Filter Software</a:t>
            </a:r>
          </a:p>
          <a:p>
            <a:r>
              <a:rPr lang="en-US" baseline="0" dirty="0" smtClean="0"/>
              <a:t>          LCD Menu System</a:t>
            </a:r>
          </a:p>
          <a:p>
            <a:r>
              <a:rPr lang="en-US" baseline="0" dirty="0" smtClean="0"/>
              <a:t>          File Recording System</a:t>
            </a:r>
          </a:p>
          <a:p>
            <a:endParaRPr lang="en-US" baseline="0" dirty="0" smtClean="0"/>
          </a:p>
          <a:p>
            <a:r>
              <a:rPr lang="en-US" baseline="0" dirty="0" smtClean="0"/>
              <a:t>Final PCB development</a:t>
            </a:r>
          </a:p>
          <a:p>
            <a:r>
              <a:rPr lang="en-US" baseline="0" dirty="0" smtClean="0"/>
              <a:t>     The challenge of bringing all the components together and getting them to work.</a:t>
            </a:r>
          </a:p>
          <a:p>
            <a:r>
              <a:rPr lang="en-US" baseline="0" dirty="0" smtClean="0"/>
              <a:t>     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D4399-0457-4409-9F89-6362B8E2ED98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ave:</a:t>
            </a:r>
          </a:p>
          <a:p>
            <a:endParaRPr lang="en-US" dirty="0" smtClean="0"/>
          </a:p>
          <a:p>
            <a:endParaRPr lang="en-US" baseline="0" dirty="0" smtClean="0"/>
          </a:p>
          <a:p>
            <a:r>
              <a:rPr lang="en-US" baseline="0" dirty="0" smtClean="0"/>
              <a:t>     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D4399-0457-4409-9F89-6362B8E2ED98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ave: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D4399-0457-4409-9F89-6362B8E2ED98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ave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D4399-0457-4409-9F89-6362B8E2ED98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en:</a:t>
            </a:r>
          </a:p>
          <a:p>
            <a:endParaRPr lang="en-US" dirty="0" smtClean="0"/>
          </a:p>
          <a:p>
            <a:r>
              <a:rPr lang="en-US" dirty="0" smtClean="0"/>
              <a:t>Introduce other memb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D4399-0457-4409-9F89-6362B8E2ED98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D4399-0457-4409-9F89-6362B8E2ED98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en:</a:t>
            </a:r>
          </a:p>
          <a:p>
            <a:endParaRPr lang="en-US" dirty="0" smtClean="0"/>
          </a:p>
          <a:p>
            <a:r>
              <a:rPr lang="en-US" dirty="0" smtClean="0"/>
              <a:t>Give outlin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D4399-0457-4409-9F89-6362B8E2ED98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en:</a:t>
            </a:r>
          </a:p>
          <a:p>
            <a:endParaRPr lang="en-US" dirty="0" smtClean="0"/>
          </a:p>
          <a:p>
            <a:r>
              <a:rPr lang="en-US" dirty="0" smtClean="0"/>
              <a:t>Introduce</a:t>
            </a:r>
            <a:r>
              <a:rPr lang="en-US" baseline="0" dirty="0" smtClean="0"/>
              <a:t> current models – </a:t>
            </a:r>
            <a:r>
              <a:rPr lang="en-US" baseline="0" dirty="0" err="1" smtClean="0"/>
              <a:t>breif</a:t>
            </a:r>
            <a:r>
              <a:rPr lang="en-US" baseline="0" dirty="0" smtClean="0"/>
              <a:t> overview of mechanical and electrical</a:t>
            </a:r>
          </a:p>
          <a:p>
            <a:endParaRPr lang="en-US" baseline="0" dirty="0" smtClean="0"/>
          </a:p>
          <a:p>
            <a:r>
              <a:rPr lang="en-US" baseline="0" dirty="0" smtClean="0"/>
              <a:t>Mechanical: uncomfortable and difficult to hear – surveys</a:t>
            </a:r>
          </a:p>
          <a:p>
            <a:r>
              <a:rPr lang="en-US" baseline="0" dirty="0" smtClean="0"/>
              <a:t>Electrical: preserves look, limited recording, slow file transf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D4399-0457-4409-9F89-6362B8E2ED98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en:</a:t>
            </a:r>
          </a:p>
          <a:p>
            <a:endParaRPr lang="en-US" dirty="0" smtClean="0"/>
          </a:p>
          <a:p>
            <a:r>
              <a:rPr lang="en-US" dirty="0" smtClean="0"/>
              <a:t>Such </a:t>
            </a:r>
            <a:r>
              <a:rPr lang="en-US" dirty="0" smtClean="0"/>
              <a:t>a device will be highly</a:t>
            </a:r>
            <a:r>
              <a:rPr lang="en-US" baseline="0" dirty="0" smtClean="0"/>
              <a:t> beneficial in </a:t>
            </a:r>
          </a:p>
          <a:p>
            <a:r>
              <a:rPr lang="en-US" baseline="0" dirty="0" smtClean="0"/>
              <a:t>    telemedicine</a:t>
            </a:r>
          </a:p>
          <a:p>
            <a:r>
              <a:rPr lang="en-US" baseline="0" dirty="0" smtClean="0"/>
              <a:t>       example: general doctor in a remote outpost (Antarctica, Rural Africa….) can record the sound of </a:t>
            </a:r>
          </a:p>
          <a:p>
            <a:r>
              <a:rPr lang="en-US" baseline="0" dirty="0" smtClean="0"/>
              <a:t>                     auscultation and send via internet to get a professional Cardiologist’s opinion.</a:t>
            </a:r>
          </a:p>
          <a:p>
            <a:r>
              <a:rPr lang="en-US" baseline="0" dirty="0" smtClean="0"/>
              <a:t>    education</a:t>
            </a:r>
          </a:p>
          <a:p>
            <a:r>
              <a:rPr lang="en-US" baseline="0" dirty="0" smtClean="0"/>
              <a:t>       attach output to a good speaker system so all can hear the sound</a:t>
            </a:r>
          </a:p>
          <a:p>
            <a:r>
              <a:rPr lang="en-US" baseline="0" dirty="0" smtClean="0"/>
              <a:t>       teachers can more easily assembly sounds to teach students what to listen for in auscultation</a:t>
            </a:r>
          </a:p>
          <a:p>
            <a:r>
              <a:rPr lang="en-US" baseline="0" dirty="0" smtClean="0"/>
              <a:t>    advanced diagnostic situations</a:t>
            </a:r>
          </a:p>
          <a:p>
            <a:r>
              <a:rPr lang="en-US" baseline="0" dirty="0" smtClean="0"/>
              <a:t>        multiple times</a:t>
            </a:r>
          </a:p>
          <a:p>
            <a:r>
              <a:rPr lang="en-US" baseline="0" dirty="0" smtClean="0"/>
              <a:t>       compare the sound last week to current soun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D4399-0457-4409-9F89-6362B8E2ED98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en:</a:t>
            </a:r>
          </a:p>
          <a:p>
            <a:endParaRPr lang="en-US" dirty="0" smtClean="0"/>
          </a:p>
          <a:p>
            <a:r>
              <a:rPr lang="en-US" dirty="0" smtClean="0"/>
              <a:t>So </a:t>
            </a:r>
            <a:r>
              <a:rPr lang="en-US" dirty="0" smtClean="0"/>
              <a:t>now with the change</a:t>
            </a:r>
            <a:r>
              <a:rPr lang="en-US" baseline="0" dirty="0" smtClean="0"/>
              <a:t> in Design we have a modified diagram.</a:t>
            </a:r>
          </a:p>
          <a:p>
            <a:r>
              <a:rPr lang="en-US" baseline="0" dirty="0" smtClean="0"/>
              <a:t>   chest piece:</a:t>
            </a:r>
          </a:p>
          <a:p>
            <a:r>
              <a:rPr lang="en-US" baseline="0" dirty="0" smtClean="0"/>
              <a:t>      </a:t>
            </a:r>
            <a:r>
              <a:rPr lang="en-US" baseline="0" dirty="0" err="1" smtClean="0"/>
              <a:t>mic</a:t>
            </a:r>
            <a:endParaRPr lang="en-US" baseline="0" dirty="0" smtClean="0"/>
          </a:p>
          <a:p>
            <a:r>
              <a:rPr lang="en-US" baseline="0" dirty="0" smtClean="0"/>
              <a:t>      10 F super capacitor…will have a charging/docking station on the </a:t>
            </a:r>
            <a:r>
              <a:rPr lang="en-US" baseline="0" dirty="0" err="1" smtClean="0"/>
              <a:t>beltpack</a:t>
            </a:r>
            <a:r>
              <a:rPr lang="en-US" baseline="0" dirty="0" smtClean="0"/>
              <a:t> (for storage)</a:t>
            </a:r>
          </a:p>
          <a:p>
            <a:r>
              <a:rPr lang="en-US" baseline="0" dirty="0" smtClean="0"/>
              <a:t>      Bluetooth Module does the ADC sends wirelessly</a:t>
            </a:r>
          </a:p>
          <a:p>
            <a:r>
              <a:rPr lang="en-US" baseline="0" dirty="0" smtClean="0"/>
              <a:t>   belt pack</a:t>
            </a:r>
          </a:p>
          <a:p>
            <a:r>
              <a:rPr lang="en-US" baseline="0" dirty="0" smtClean="0"/>
              <a:t>      Bluetooth Module </a:t>
            </a:r>
            <a:r>
              <a:rPr lang="en-US" baseline="0" dirty="0" err="1" smtClean="0"/>
              <a:t>recieves</a:t>
            </a:r>
            <a:r>
              <a:rPr lang="en-US" baseline="0" dirty="0" smtClean="0"/>
              <a:t> sends digital data for processing</a:t>
            </a:r>
          </a:p>
          <a:p>
            <a:r>
              <a:rPr lang="en-US" baseline="0" dirty="0" smtClean="0"/>
              <a:t>      Micro does the controlling and work</a:t>
            </a:r>
          </a:p>
          <a:p>
            <a:r>
              <a:rPr lang="en-US" baseline="0" dirty="0" smtClean="0"/>
              <a:t>      Lithium Ion battery</a:t>
            </a:r>
          </a:p>
          <a:p>
            <a:r>
              <a:rPr lang="en-US" baseline="0" dirty="0" smtClean="0"/>
              <a:t>      LCD Screen to show mode</a:t>
            </a:r>
          </a:p>
          <a:p>
            <a:r>
              <a:rPr lang="en-US" baseline="0" dirty="0" smtClean="0"/>
              <a:t>      Buttons for Human control</a:t>
            </a:r>
          </a:p>
          <a:p>
            <a:r>
              <a:rPr lang="en-US" baseline="0" dirty="0" smtClean="0"/>
              <a:t>      Codec for output to headphon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D4399-0457-4409-9F89-6362B8E2ED98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ave: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D4399-0457-4409-9F89-6362B8E2ED98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ave: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D4399-0457-4409-9F89-6362B8E2ED98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ave:</a:t>
            </a:r>
          </a:p>
          <a:p>
            <a:endParaRPr lang="en-US" dirty="0" smtClean="0"/>
          </a:p>
          <a:p>
            <a:r>
              <a:rPr lang="en-US" dirty="0" smtClean="0"/>
              <a:t>Free2Move</a:t>
            </a:r>
            <a:endParaRPr lang="en-US" dirty="0" smtClean="0"/>
          </a:p>
          <a:p>
            <a:r>
              <a:rPr lang="en-US" dirty="0" smtClean="0"/>
              <a:t>    Module made for quick Bluetooth</a:t>
            </a:r>
            <a:r>
              <a:rPr lang="en-US" baseline="0" dirty="0" smtClean="0"/>
              <a:t> development</a:t>
            </a:r>
          </a:p>
          <a:p>
            <a:r>
              <a:rPr lang="en-US" baseline="0" dirty="0" smtClean="0"/>
              <a:t>    Meets FCC requirements</a:t>
            </a:r>
          </a:p>
          <a:p>
            <a:r>
              <a:rPr lang="en-US" baseline="0" dirty="0" smtClean="0"/>
              <a:t>    </a:t>
            </a:r>
          </a:p>
          <a:p>
            <a:r>
              <a:rPr lang="en-US" baseline="0" dirty="0" smtClean="0"/>
              <a:t>Cost</a:t>
            </a:r>
          </a:p>
          <a:p>
            <a:r>
              <a:rPr lang="en-US" baseline="0" dirty="0" smtClean="0"/>
              <a:t>     Definitely could do it “cheaper” (per product) </a:t>
            </a:r>
            <a:r>
              <a:rPr lang="en-US" baseline="0" dirty="0" smtClean="0"/>
              <a:t>if </a:t>
            </a:r>
            <a:r>
              <a:rPr lang="en-US" baseline="0" dirty="0" smtClean="0"/>
              <a:t>used a basic </a:t>
            </a:r>
            <a:r>
              <a:rPr lang="en-US" baseline="0" dirty="0" err="1" smtClean="0"/>
              <a:t>bluetooth</a:t>
            </a:r>
            <a:r>
              <a:rPr lang="en-US" baseline="0" dirty="0" smtClean="0"/>
              <a:t> chip and own antenna desig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0D4399-0457-4409-9F89-6362B8E2ED98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3581400"/>
            <a:ext cx="8839200" cy="9144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0" y="4495800"/>
            <a:ext cx="8839200" cy="685800"/>
          </a:xfrm>
        </p:spPr>
        <p:txBody>
          <a:bodyPr/>
          <a:lstStyle>
            <a:lvl1pPr marL="0" indent="0" algn="r">
              <a:buFontTx/>
              <a:buNone/>
              <a:defRPr sz="2800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0" y="6689725"/>
            <a:ext cx="2133600" cy="168275"/>
          </a:xfrm>
        </p:spPr>
        <p:txBody>
          <a:bodyPr/>
          <a:lstStyle>
            <a:lvl1pPr>
              <a:defRPr b="0">
                <a:latin typeface="Arial Black" pitchFamily="34" charset="0"/>
              </a:defRPr>
            </a:lvl1pPr>
          </a:lstStyle>
          <a:p>
            <a:endParaRPr lang="en-US"/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 b="0">
                <a:latin typeface="Arial Black" pitchFamily="34" charset="0"/>
              </a:defRPr>
            </a:lvl1pPr>
          </a:lstStyle>
          <a:p>
            <a:endParaRPr lang="en-US"/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7010400" y="6689725"/>
            <a:ext cx="2133600" cy="168275"/>
          </a:xfrm>
        </p:spPr>
        <p:txBody>
          <a:bodyPr/>
          <a:lstStyle>
            <a:lvl1pPr>
              <a:defRPr b="0">
                <a:latin typeface="Arial Black" pitchFamily="34" charset="0"/>
              </a:defRPr>
            </a:lvl1pPr>
          </a:lstStyle>
          <a:p>
            <a:fld id="{3CA78185-FBE4-411A-89D6-A86CA1C8197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9E51DE-0C53-4859-8867-E3B99B54699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553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553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573F9E3-59D6-4B94-89FF-61D02E62059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6F7FB2E-EE3B-4961-B770-268619FCC56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458C1B4-02C1-4F27-8B77-5B805E55C8D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295400"/>
            <a:ext cx="43815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2500" y="1295400"/>
            <a:ext cx="43815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730F6E2-4E8E-4D8E-8F95-2CADA88886E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2FEA87-FA76-450E-8081-35F35A913E7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0820F4E-415F-47EC-9253-217C9D3BA0C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5C7C885-0D2D-4286-AF19-C99A003B7A5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C99FE1-BD65-4DB7-9CC8-A78F12F9C6F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903D592-189E-49D2-8439-234AC7B10D0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med">
    <p:fade thruBlk="1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295400"/>
            <a:ext cx="89154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661150"/>
            <a:ext cx="2133600" cy="19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 b="1"/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689725"/>
            <a:ext cx="2895600" cy="16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 b="1"/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689725"/>
            <a:ext cx="21336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b="1"/>
            </a:lvl1pPr>
          </a:lstStyle>
          <a:p>
            <a:fld id="{A3BEDC0E-F4F2-4F58-A8B4-2F56B06691B5}" type="slidenum">
              <a:rPr lang="en-US"/>
              <a:pPr/>
              <a:t>‹#›</a:t>
            </a:fld>
            <a:endParaRPr 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med">
    <p:fade thruBlk="1"/>
  </p:transition>
  <p:txStyles>
    <p:titleStyle>
      <a:lvl1pPr algn="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Impact" pitchFamily="34" charset="0"/>
        </a:defRPr>
      </a:lvl2pPr>
      <a:lvl3pPr algn="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Impact" pitchFamily="34" charset="0"/>
        </a:defRPr>
      </a:lvl3pPr>
      <a:lvl4pPr algn="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Impact" pitchFamily="34" charset="0"/>
        </a:defRPr>
      </a:lvl4pPr>
      <a:lvl5pPr algn="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Impact" pitchFamily="34" charset="0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Impact" pitchFamily="34" charset="0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Impact" pitchFamily="34" charset="0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Impact" pitchFamily="34" charset="0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Impact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 b="1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 b="1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 b="1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7.xml"/><Relationship Id="rId3" Type="http://schemas.openxmlformats.org/officeDocument/2006/relationships/image" Target="../media/image4.png"/><Relationship Id="rId7" Type="http://schemas.openxmlformats.org/officeDocument/2006/relationships/diagramQuickStyle" Target="../diagrams/quickStyle7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7.xml"/><Relationship Id="rId5" Type="http://schemas.openxmlformats.org/officeDocument/2006/relationships/diagramData" Target="../diagrams/data7.xml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8.xml"/><Relationship Id="rId3" Type="http://schemas.openxmlformats.org/officeDocument/2006/relationships/notesSlide" Target="../notesSlides/notesSlide11.xml"/><Relationship Id="rId7" Type="http://schemas.openxmlformats.org/officeDocument/2006/relationships/diagramLayout" Target="../diagrams/layout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diagramData" Target="../diagrams/data8.xml"/><Relationship Id="rId5" Type="http://schemas.openxmlformats.org/officeDocument/2006/relationships/oleObject" Target="../embeddings/oleObject1.bin"/><Relationship Id="rId4" Type="http://schemas.openxmlformats.org/officeDocument/2006/relationships/image" Target="../media/image4.png"/><Relationship Id="rId9" Type="http://schemas.openxmlformats.org/officeDocument/2006/relationships/diagramColors" Target="../diagrams/colors8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9.xml"/><Relationship Id="rId3" Type="http://schemas.openxmlformats.org/officeDocument/2006/relationships/image" Target="../media/image4.png"/><Relationship Id="rId7" Type="http://schemas.openxmlformats.org/officeDocument/2006/relationships/diagramLayout" Target="../diagrams/layout9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9.xml"/><Relationship Id="rId5" Type="http://schemas.openxmlformats.org/officeDocument/2006/relationships/image" Target="../media/image15.png"/><Relationship Id="rId4" Type="http://schemas.openxmlformats.org/officeDocument/2006/relationships/image" Target="../media/image14.jpeg"/><Relationship Id="rId9" Type="http://schemas.openxmlformats.org/officeDocument/2006/relationships/diagramColors" Target="../diagrams/colors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diagramColors" Target="../diagrams/colors10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0.xml"/><Relationship Id="rId5" Type="http://schemas.openxmlformats.org/officeDocument/2006/relationships/diagramLayout" Target="../diagrams/layout10.xml"/><Relationship Id="rId4" Type="http://schemas.openxmlformats.org/officeDocument/2006/relationships/diagramData" Target="../diagrams/data10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1.xml"/><Relationship Id="rId3" Type="http://schemas.openxmlformats.org/officeDocument/2006/relationships/image" Target="../media/image4.png"/><Relationship Id="rId7" Type="http://schemas.openxmlformats.org/officeDocument/2006/relationships/diagramQuickStyle" Target="../diagrams/quickStyle11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11.xml"/><Relationship Id="rId5" Type="http://schemas.openxmlformats.org/officeDocument/2006/relationships/diagramData" Target="../diagrams/data11.xml"/><Relationship Id="rId4" Type="http://schemas.openxmlformats.org/officeDocument/2006/relationships/image" Target="../media/image16.jpe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2.xml"/><Relationship Id="rId3" Type="http://schemas.openxmlformats.org/officeDocument/2006/relationships/image" Target="../media/image4.png"/><Relationship Id="rId7" Type="http://schemas.openxmlformats.org/officeDocument/2006/relationships/diagramQuickStyle" Target="../diagrams/quickStyle12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12.xml"/><Relationship Id="rId5" Type="http://schemas.openxmlformats.org/officeDocument/2006/relationships/diagramData" Target="../diagrams/data12.xml"/><Relationship Id="rId4" Type="http://schemas.openxmlformats.org/officeDocument/2006/relationships/image" Target="../media/image1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diagramColors" Target="../diagrams/colors13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3.xml"/><Relationship Id="rId5" Type="http://schemas.openxmlformats.org/officeDocument/2006/relationships/diagramLayout" Target="../diagrams/layout13.xml"/><Relationship Id="rId4" Type="http://schemas.openxmlformats.org/officeDocument/2006/relationships/diagramData" Target="../diagrams/data13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4.xml"/><Relationship Id="rId3" Type="http://schemas.openxmlformats.org/officeDocument/2006/relationships/image" Target="../media/image4.png"/><Relationship Id="rId7" Type="http://schemas.openxmlformats.org/officeDocument/2006/relationships/diagramLayout" Target="../diagrams/layout14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14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Relationship Id="rId9" Type="http://schemas.openxmlformats.org/officeDocument/2006/relationships/diagramColors" Target="../diagrams/colors1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diagramColors" Target="../diagrams/colors15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5.xml"/><Relationship Id="rId5" Type="http://schemas.openxmlformats.org/officeDocument/2006/relationships/diagramLayout" Target="../diagrams/layout15.xml"/><Relationship Id="rId4" Type="http://schemas.openxmlformats.org/officeDocument/2006/relationships/diagramData" Target="../diagrams/data1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.xml"/><Relationship Id="rId3" Type="http://schemas.openxmlformats.org/officeDocument/2006/relationships/image" Target="../media/image4.png"/><Relationship Id="rId7" Type="http://schemas.openxmlformats.org/officeDocument/2006/relationships/diagramQuickStyle" Target="../diagrams/quickStyle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1.xml"/><Relationship Id="rId5" Type="http://schemas.openxmlformats.org/officeDocument/2006/relationships/diagramData" Target="../diagrams/data1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diagramColors" Target="../diagrams/colors2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4" Type="http://schemas.openxmlformats.org/officeDocument/2006/relationships/diagramData" Target="../diagrams/data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3.xml"/><Relationship Id="rId3" Type="http://schemas.openxmlformats.org/officeDocument/2006/relationships/image" Target="../media/image4.png"/><Relationship Id="rId7" Type="http://schemas.openxmlformats.org/officeDocument/2006/relationships/diagramQuickStyle" Target="../diagrams/quickStyle3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3.xml"/><Relationship Id="rId5" Type="http://schemas.openxmlformats.org/officeDocument/2006/relationships/diagramData" Target="../diagrams/data3.xml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diagramColors" Target="../diagrams/colors4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4.xml"/><Relationship Id="rId5" Type="http://schemas.openxmlformats.org/officeDocument/2006/relationships/diagramLayout" Target="../diagrams/layout4.xml"/><Relationship Id="rId4" Type="http://schemas.openxmlformats.org/officeDocument/2006/relationships/diagramData" Target="../diagrams/data4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5.xml"/><Relationship Id="rId3" Type="http://schemas.openxmlformats.org/officeDocument/2006/relationships/notesSlide" Target="../notesSlides/notesSlide8.xml"/><Relationship Id="rId7" Type="http://schemas.openxmlformats.org/officeDocument/2006/relationships/diagramLayout" Target="../diagrams/layout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diagramData" Target="../diagrams/data5.xml"/><Relationship Id="rId5" Type="http://schemas.openxmlformats.org/officeDocument/2006/relationships/package" Target="../embeddings/Microsoft_Office_Excel_Worksheet1.xlsx"/><Relationship Id="rId4" Type="http://schemas.openxmlformats.org/officeDocument/2006/relationships/image" Target="../media/image4.png"/><Relationship Id="rId9" Type="http://schemas.openxmlformats.org/officeDocument/2006/relationships/diagramColors" Target="../diagrams/colors5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6.xml"/><Relationship Id="rId3" Type="http://schemas.openxmlformats.org/officeDocument/2006/relationships/image" Target="../media/image4.pn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11" Type="http://schemas.openxmlformats.org/officeDocument/2006/relationships/diagramColors" Target="../diagrams/colors6.xml"/><Relationship Id="rId5" Type="http://schemas.openxmlformats.org/officeDocument/2006/relationships/image" Target="../media/image9.png"/><Relationship Id="rId10" Type="http://schemas.openxmlformats.org/officeDocument/2006/relationships/diagramQuickStyle" Target="../diagrams/quickStyle6.xml"/><Relationship Id="rId4" Type="http://schemas.openxmlformats.org/officeDocument/2006/relationships/image" Target="../media/image8.png"/><Relationship Id="rId9" Type="http://schemas.openxmlformats.org/officeDocument/2006/relationships/diagramLayout" Target="../diagrams/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" y="3886200"/>
            <a:ext cx="8839200" cy="914400"/>
          </a:xfrm>
        </p:spPr>
        <p:txBody>
          <a:bodyPr/>
          <a:lstStyle/>
          <a:p>
            <a:pPr algn="l"/>
            <a:r>
              <a:rPr lang="en-US" sz="60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pitchFamily="34" charset="0"/>
              </a:rPr>
              <a:t>[ Rhythm Reloaded ]</a:t>
            </a:r>
            <a:endParaRPr lang="en-US" sz="6000" dirty="0">
              <a:solidFill>
                <a:schemeClr val="tx2">
                  <a:lumMod val="60000"/>
                  <a:lumOff val="40000"/>
                </a:schemeClr>
              </a:solidFill>
              <a:latin typeface="Calibri" pitchFamily="34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 bwMode="auto">
          <a:xfrm>
            <a:off x="152400" y="4724400"/>
            <a:ext cx="8839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3200" kern="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pitchFamily="34" charset="0"/>
                <a:ea typeface="+mj-ea"/>
                <a:cs typeface="+mj-cs"/>
              </a:rPr>
              <a:t>Team 6 </a:t>
            </a:r>
            <a:r>
              <a:rPr lang="en-US" sz="2800" kern="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pitchFamily="34" charset="0"/>
                <a:ea typeface="+mj-ea"/>
                <a:cs typeface="+mj-cs"/>
              </a:rPr>
              <a:t>Final Presentation</a:t>
            </a:r>
            <a:endParaRPr kumimoji="0" lang="en-US" sz="3200" b="0" u="none" strike="noStrike" kern="0" cap="none" spc="0" normalizeH="0" baseline="0" noProof="0" dirty="0" smtClean="0">
              <a:ln>
                <a:noFill/>
              </a:ln>
              <a:solidFill>
                <a:schemeClr val="tx2">
                  <a:lumMod val="60000"/>
                  <a:lumOff val="40000"/>
                </a:schemeClr>
              </a:solidFill>
              <a:effectLst/>
              <a:uLnTx/>
              <a:uFillTx/>
              <a:latin typeface="Calibri" pitchFamily="34" charset="0"/>
              <a:ea typeface="+mj-ea"/>
              <a:cs typeface="+mj-cs"/>
            </a:endParaRP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pitchFamily="34" charset="0"/>
              </a:rPr>
              <a:t>Design Decision – Chestpiece Power Supply</a:t>
            </a:r>
            <a:endParaRPr lang="en-US" dirty="0">
              <a:solidFill>
                <a:schemeClr val="tx2">
                  <a:lumMod val="60000"/>
                  <a:lumOff val="40000"/>
                </a:schemeClr>
              </a:solidFill>
              <a:latin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95400"/>
            <a:ext cx="8458200" cy="4953000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Choices: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Battery – Li-ion</a:t>
            </a:r>
          </a:p>
          <a:p>
            <a:pPr lvl="2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Greater energy density</a:t>
            </a:r>
          </a:p>
          <a:p>
            <a:pPr lvl="2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More common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err="1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Supercapacitor</a:t>
            </a:r>
            <a:endParaRPr lang="en-US" b="0" dirty="0" smtClean="0">
              <a:solidFill>
                <a:schemeClr val="tx1">
                  <a:lumMod val="95000"/>
                </a:schemeClr>
              </a:solidFill>
              <a:effectLst>
                <a:outerShdw blurRad="2540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  <a:p>
            <a:pPr lvl="2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Higher risk - unique</a:t>
            </a:r>
          </a:p>
          <a:p>
            <a:pPr lvl="2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Quicker charge time</a:t>
            </a:r>
          </a:p>
          <a:p>
            <a:pPr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Choice: 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Two 10F 2.7 Volt </a:t>
            </a:r>
            <a:r>
              <a:rPr lang="en-US" b="0" dirty="0" err="1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supercapacitors</a:t>
            </a: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 in series</a:t>
            </a:r>
          </a:p>
          <a:p>
            <a:pPr lvl="2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Estimated Typical Runtime = 13 minutes at 22mA (observed current)</a:t>
            </a:r>
          </a:p>
          <a:p>
            <a:pPr lvl="2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Estimated Minimum Runtime = 4 minutes at 75mA (datasheet max.)</a:t>
            </a:r>
          </a:p>
        </p:txBody>
      </p:sp>
      <p:pic>
        <p:nvPicPr>
          <p:cNvPr id="9728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21283562">
            <a:off x="-251898" y="-123943"/>
            <a:ext cx="3996661" cy="1335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 prstMaterial="clear"/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029200" y="1828800"/>
            <a:ext cx="3254375" cy="23431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aphicFrame>
        <p:nvGraphicFramePr>
          <p:cNvPr id="8" name="Diagram 7"/>
          <p:cNvGraphicFramePr/>
          <p:nvPr/>
        </p:nvGraphicFramePr>
        <p:xfrm>
          <a:off x="0" y="5842000"/>
          <a:ext cx="9144000" cy="1701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pitchFamily="34" charset="0"/>
              </a:rPr>
              <a:t>Progress – Chestpiece Design</a:t>
            </a:r>
            <a:endParaRPr lang="en-US" dirty="0">
              <a:solidFill>
                <a:schemeClr val="tx2">
                  <a:lumMod val="60000"/>
                  <a:lumOff val="40000"/>
                </a:schemeClr>
              </a:solidFill>
              <a:latin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95400"/>
            <a:ext cx="8458200" cy="4953000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endParaRPr lang="en-US" sz="2800" b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  <a:p>
            <a:pPr>
              <a:buNone/>
            </a:pPr>
            <a:endParaRPr lang="en-US" sz="2800" b="0" dirty="0" smtClean="0">
              <a:solidFill>
                <a:schemeClr val="tx1">
                  <a:lumMod val="95000"/>
                </a:schemeClr>
              </a:solidFill>
              <a:effectLst>
                <a:outerShdw blurRad="2540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pic>
        <p:nvPicPr>
          <p:cNvPr id="9728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rot="21283562">
            <a:off x="-251898" y="-123943"/>
            <a:ext cx="3996661" cy="1335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 prstMaterial="clear"/>
        </p:spPr>
      </p:pic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1676400" y="1219200"/>
          <a:ext cx="5972175" cy="5337451"/>
        </p:xfrm>
        <a:graphic>
          <a:graphicData uri="http://schemas.openxmlformats.org/presentationml/2006/ole">
            <p:oleObj spid="_x0000_s5123" name="Visio" r:id="rId5" imgW="5429476" imgH="4844571" progId="Visio.Drawing.11">
              <p:embed/>
            </p:oleObj>
          </a:graphicData>
        </a:graphic>
      </p:graphicFrame>
      <p:graphicFrame>
        <p:nvGraphicFramePr>
          <p:cNvPr id="11" name="Diagram 10"/>
          <p:cNvGraphicFramePr/>
          <p:nvPr/>
        </p:nvGraphicFramePr>
        <p:xfrm>
          <a:off x="0" y="5842000"/>
          <a:ext cx="9144000" cy="1701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pitchFamily="34" charset="0"/>
              </a:rPr>
              <a:t>Progress – Chestpiece Design</a:t>
            </a:r>
            <a:endParaRPr lang="en-US" dirty="0">
              <a:solidFill>
                <a:schemeClr val="tx2">
                  <a:lumMod val="60000"/>
                  <a:lumOff val="40000"/>
                </a:schemeClr>
              </a:solidFill>
              <a:latin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95400"/>
            <a:ext cx="8458200" cy="4953000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endParaRPr lang="en-US" sz="2800" b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  <a:p>
            <a:pPr>
              <a:buNone/>
            </a:pPr>
            <a:endParaRPr lang="en-US" sz="2800" b="0" dirty="0" smtClean="0">
              <a:solidFill>
                <a:schemeClr val="tx1">
                  <a:lumMod val="95000"/>
                </a:schemeClr>
              </a:solidFill>
              <a:effectLst>
                <a:outerShdw blurRad="2540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pic>
        <p:nvPicPr>
          <p:cNvPr id="9728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21283562">
            <a:off x="-251898" y="-123943"/>
            <a:ext cx="3996661" cy="1335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 prstMaterial="clear"/>
        </p:spPr>
      </p:pic>
      <p:pic>
        <p:nvPicPr>
          <p:cNvPr id="5125" name="Picture 5" descr="X:\Engineering\Teams\Team6\Photos\PICT4811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05200" y="914400"/>
            <a:ext cx="5486400" cy="41148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124" name="Picture 4" descr="X:\Engineering\Teams\Team6\Photos\ChestpiecePCB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52400" y="2735786"/>
            <a:ext cx="3982128" cy="3817414"/>
          </a:xfrm>
          <a:prstGeom prst="rect">
            <a:avLst/>
          </a:prstGeom>
          <a:solidFill>
            <a:schemeClr val="tx1"/>
          </a:solidFill>
        </p:spPr>
      </p:pic>
      <p:graphicFrame>
        <p:nvGraphicFramePr>
          <p:cNvPr id="10" name="Diagram 9"/>
          <p:cNvGraphicFramePr/>
          <p:nvPr/>
        </p:nvGraphicFramePr>
        <p:xfrm>
          <a:off x="0" y="5842000"/>
          <a:ext cx="9144000" cy="1701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pitchFamily="34" charset="0"/>
              </a:rPr>
              <a:t>Progress</a:t>
            </a:r>
            <a:endParaRPr lang="en-US" dirty="0">
              <a:solidFill>
                <a:schemeClr val="tx2">
                  <a:lumMod val="60000"/>
                  <a:lumOff val="40000"/>
                </a:schemeClr>
              </a:solidFill>
              <a:latin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95400"/>
            <a:ext cx="8458200" cy="4953000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sz="28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Firmware in flash</a:t>
            </a:r>
          </a:p>
          <a:p>
            <a:pPr>
              <a:buFont typeface="Arial" pitchFamily="34" charset="0"/>
              <a:buChar char="•"/>
            </a:pPr>
            <a:r>
              <a:rPr lang="en-US" sz="2800" b="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Bootloader</a:t>
            </a:r>
            <a:r>
              <a:rPr lang="en-US" sz="28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 is complete</a:t>
            </a:r>
          </a:p>
          <a:p>
            <a:pPr>
              <a:buFont typeface="Arial" pitchFamily="34" charset="0"/>
              <a:buChar char="•"/>
            </a:pPr>
            <a:r>
              <a:rPr lang="en-US" sz="28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Breadboard prototyping</a:t>
            </a:r>
          </a:p>
          <a:p>
            <a:pPr lvl="1">
              <a:buFont typeface="Arial" pitchFamily="34" charset="0"/>
              <a:buChar char="•"/>
            </a:pPr>
            <a:r>
              <a:rPr lang="en-US" sz="24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LCD functional</a:t>
            </a:r>
          </a:p>
          <a:p>
            <a:pPr lvl="1">
              <a:buFont typeface="Arial" pitchFamily="34" charset="0"/>
              <a:buChar char="•"/>
            </a:pPr>
            <a:r>
              <a:rPr lang="en-US" sz="24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CODEC control functional</a:t>
            </a:r>
          </a:p>
          <a:p>
            <a:pPr lvl="1">
              <a:buFont typeface="Arial" pitchFamily="34" charset="0"/>
              <a:buChar char="•"/>
            </a:pPr>
            <a:r>
              <a:rPr lang="en-US" sz="24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Bluetooth control functional, streaming non-functional</a:t>
            </a:r>
          </a:p>
          <a:p>
            <a:pPr>
              <a:buFont typeface="Arial" pitchFamily="34" charset="0"/>
              <a:buChar char="•"/>
            </a:pPr>
            <a:r>
              <a:rPr lang="en-US" sz="28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Filter algorithms complete</a:t>
            </a:r>
          </a:p>
          <a:p>
            <a:pPr>
              <a:buFont typeface="Arial" pitchFamily="34" charset="0"/>
              <a:buChar char="•"/>
            </a:pPr>
            <a:r>
              <a:rPr lang="en-US" sz="28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WAV encoding/decoding software complete</a:t>
            </a:r>
          </a:p>
          <a:p>
            <a:pPr>
              <a:buFont typeface="Arial" pitchFamily="34" charset="0"/>
              <a:buChar char="•"/>
            </a:pPr>
            <a:r>
              <a:rPr lang="en-US" sz="28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Chestpiece prototype in testing</a:t>
            </a:r>
          </a:p>
          <a:p>
            <a:pPr>
              <a:buFont typeface="Arial" pitchFamily="34" charset="0"/>
              <a:buChar char="•"/>
            </a:pPr>
            <a:r>
              <a:rPr lang="en-US" sz="28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I2C, SPI, UART, EPMOD drivers (mostly) complete</a:t>
            </a:r>
          </a:p>
          <a:p>
            <a:pPr>
              <a:buFont typeface="Arial" pitchFamily="34" charset="0"/>
              <a:buChar char="•"/>
            </a:pPr>
            <a:endParaRPr lang="en-US" sz="2800" b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  <a:p>
            <a:pPr>
              <a:buNone/>
            </a:pPr>
            <a:endParaRPr lang="en-US" sz="2800" b="0" dirty="0" smtClean="0">
              <a:solidFill>
                <a:schemeClr val="tx1">
                  <a:lumMod val="95000"/>
                </a:schemeClr>
              </a:solidFill>
              <a:effectLst>
                <a:outerShdw blurRad="2540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pic>
        <p:nvPicPr>
          <p:cNvPr id="9728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21283562">
            <a:off x="-251898" y="-123943"/>
            <a:ext cx="3996661" cy="1335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 prstMaterial="clear"/>
        </p:spPr>
      </p:pic>
      <p:graphicFrame>
        <p:nvGraphicFramePr>
          <p:cNvPr id="7" name="Diagram 6"/>
          <p:cNvGraphicFramePr/>
          <p:nvPr/>
        </p:nvGraphicFramePr>
        <p:xfrm>
          <a:off x="0" y="5842000"/>
          <a:ext cx="9144000" cy="1701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pitchFamily="34" charset="0"/>
              </a:rPr>
              <a:t>Catastrophe</a:t>
            </a:r>
            <a:endParaRPr lang="en-US" dirty="0">
              <a:solidFill>
                <a:schemeClr val="tx2">
                  <a:lumMod val="60000"/>
                  <a:lumOff val="40000"/>
                </a:schemeClr>
              </a:solidFill>
              <a:latin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95400"/>
            <a:ext cx="8458200" cy="4953000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sz="28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During debug, microprocessor board shorted out</a:t>
            </a:r>
          </a:p>
          <a:p>
            <a:pPr>
              <a:buFont typeface="Arial" pitchFamily="34" charset="0"/>
              <a:buChar char="•"/>
            </a:pPr>
            <a:r>
              <a:rPr lang="en-US" sz="28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Board no longer boots</a:t>
            </a:r>
          </a:p>
          <a:p>
            <a:pPr>
              <a:buFont typeface="Arial" pitchFamily="34" charset="0"/>
              <a:buChar char="•"/>
            </a:pPr>
            <a:r>
              <a:rPr lang="en-US" sz="2800" b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Replacement board not available until May 15</a:t>
            </a:r>
          </a:p>
          <a:p>
            <a:pPr>
              <a:buFont typeface="Arial" pitchFamily="34" charset="0"/>
              <a:buChar char="•"/>
            </a:pPr>
            <a:endParaRPr lang="en-US" sz="2800" b="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  <a:p>
            <a:pPr>
              <a:buNone/>
            </a:pPr>
            <a:endParaRPr lang="en-US" sz="2800" b="0" dirty="0" smtClean="0">
              <a:solidFill>
                <a:schemeClr val="tx1">
                  <a:lumMod val="95000"/>
                </a:schemeClr>
              </a:solidFill>
              <a:effectLst>
                <a:outerShdw blurRad="2540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pic>
        <p:nvPicPr>
          <p:cNvPr id="9728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21283562">
            <a:off x="-251898" y="-123943"/>
            <a:ext cx="3996661" cy="1335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 prstMaterial="clear"/>
        </p:spPr>
      </p:pic>
      <p:pic>
        <p:nvPicPr>
          <p:cNvPr id="5" name="Picture 2" descr="X:\Engineering\Teams\Team6\Photos\PICT4774_flame.jpg"/>
          <p:cNvPicPr>
            <a:picLocks noChangeAspect="1" noChangeArrowheads="1"/>
          </p:cNvPicPr>
          <p:nvPr/>
        </p:nvPicPr>
        <p:blipFill>
          <a:blip r:embed="rId4"/>
          <a:srcRect l="43622" r="-1020" b="54082"/>
          <a:stretch>
            <a:fillRect/>
          </a:stretch>
        </p:blipFill>
        <p:spPr bwMode="auto">
          <a:xfrm>
            <a:off x="1981200" y="2819400"/>
            <a:ext cx="5435600" cy="326136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TextBox 5"/>
          <p:cNvSpPr txBox="1"/>
          <p:nvPr/>
        </p:nvSpPr>
        <p:spPr>
          <a:xfrm>
            <a:off x="3733800" y="6096000"/>
            <a:ext cx="18288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Dramatization</a:t>
            </a:r>
            <a:endParaRPr lang="en-US" dirty="0"/>
          </a:p>
        </p:txBody>
      </p:sp>
      <p:graphicFrame>
        <p:nvGraphicFramePr>
          <p:cNvPr id="10" name="Diagram 9"/>
          <p:cNvGraphicFramePr/>
          <p:nvPr/>
        </p:nvGraphicFramePr>
        <p:xfrm>
          <a:off x="0" y="5842000"/>
          <a:ext cx="9144000" cy="1701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pitchFamily="34" charset="0"/>
              </a:rPr>
              <a:t>The Alternative Solution</a:t>
            </a:r>
            <a:endParaRPr lang="en-US" dirty="0">
              <a:solidFill>
                <a:schemeClr val="tx2">
                  <a:lumMod val="60000"/>
                  <a:lumOff val="40000"/>
                </a:schemeClr>
              </a:solidFill>
              <a:latin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447800"/>
            <a:ext cx="8077200" cy="2286000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Embedded platform emulated on PC running </a:t>
            </a:r>
            <a:r>
              <a:rPr lang="en-US" b="0" dirty="0" err="1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Ubuntu</a:t>
            </a: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 Linux and Qt graphics</a:t>
            </a:r>
          </a:p>
          <a:p>
            <a:pPr>
              <a:buFont typeface="Arial" pitchFamily="34" charset="0"/>
              <a:buChar char="•"/>
            </a:pPr>
            <a:r>
              <a:rPr lang="en-US" b="0" dirty="0" err="1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Beltpack</a:t>
            </a: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 is replaced by computer, chestpiece design unchanged</a:t>
            </a:r>
          </a:p>
        </p:txBody>
      </p:sp>
      <p:pic>
        <p:nvPicPr>
          <p:cNvPr id="9728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21283562">
            <a:off x="-251898" y="-123943"/>
            <a:ext cx="3996661" cy="1335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 prstMaterial="clear"/>
        </p:spPr>
      </p:pic>
      <p:pic>
        <p:nvPicPr>
          <p:cNvPr id="4100" name="Picture 4" descr="X:\Engineering\Teams\Team6\Documentation\webTechnicalBlockDiagram_AG27APR07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752600" y="3657600"/>
            <a:ext cx="6010275" cy="2651592"/>
          </a:xfrm>
          <a:prstGeom prst="rect">
            <a:avLst/>
          </a:prstGeom>
          <a:noFill/>
        </p:spPr>
      </p:pic>
      <p:graphicFrame>
        <p:nvGraphicFramePr>
          <p:cNvPr id="11" name="Diagram 10"/>
          <p:cNvGraphicFramePr/>
          <p:nvPr/>
        </p:nvGraphicFramePr>
        <p:xfrm>
          <a:off x="0" y="5842000"/>
          <a:ext cx="9144000" cy="1701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pitchFamily="34" charset="0"/>
              </a:rPr>
              <a:t>The Alternative Solution - Progress</a:t>
            </a:r>
            <a:endParaRPr lang="en-US" dirty="0">
              <a:solidFill>
                <a:schemeClr val="tx2">
                  <a:lumMod val="60000"/>
                  <a:lumOff val="40000"/>
                </a:schemeClr>
              </a:solidFill>
              <a:latin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676400"/>
            <a:ext cx="8077200" cy="4800600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Wired audio streaming functional</a:t>
            </a:r>
          </a:p>
          <a:p>
            <a:pPr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Digital filtering, recording, and playback complete</a:t>
            </a:r>
          </a:p>
          <a:p>
            <a:pPr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Qt GUI design complete</a:t>
            </a:r>
          </a:p>
          <a:p>
            <a:pPr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Wireless audio streaming non-functional</a:t>
            </a:r>
          </a:p>
          <a:p>
            <a:pPr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Power supply testing complete</a:t>
            </a:r>
          </a:p>
        </p:txBody>
      </p:sp>
      <p:pic>
        <p:nvPicPr>
          <p:cNvPr id="9728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21283562">
            <a:off x="-251898" y="-123943"/>
            <a:ext cx="3996661" cy="1335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 prstMaterial="clear"/>
        </p:spPr>
      </p:pic>
      <p:graphicFrame>
        <p:nvGraphicFramePr>
          <p:cNvPr id="7" name="Diagram 6"/>
          <p:cNvGraphicFramePr/>
          <p:nvPr/>
        </p:nvGraphicFramePr>
        <p:xfrm>
          <a:off x="0" y="5842000"/>
          <a:ext cx="9144000" cy="1701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pitchFamily="34" charset="0"/>
              </a:rPr>
              <a:t>The Alternative Solution - Progress</a:t>
            </a:r>
            <a:endParaRPr lang="en-US" dirty="0">
              <a:solidFill>
                <a:schemeClr val="tx2">
                  <a:lumMod val="60000"/>
                  <a:lumOff val="40000"/>
                </a:schemeClr>
              </a:solidFill>
              <a:latin typeface="Calibri" pitchFamily="34" charset="0"/>
            </a:endParaRPr>
          </a:p>
        </p:txBody>
      </p:sp>
      <p:pic>
        <p:nvPicPr>
          <p:cNvPr id="9728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21283562">
            <a:off x="-251898" y="-123943"/>
            <a:ext cx="3996661" cy="1335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 prstMaterial="clear"/>
        </p:spPr>
      </p:pic>
      <p:pic>
        <p:nvPicPr>
          <p:cNvPr id="3074" name="Picture 2" descr="X:\Engineering\Teams\Team6\Graphics\GUI_Screenshot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92360" y="1111334"/>
            <a:ext cx="5170240" cy="338446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3076" name="Picture 4" descr="X:\Engineering\Teams\Team6\Graphics\WhiteBBNBWNS.bmp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105400" y="3657600"/>
            <a:ext cx="4065588" cy="304939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aphicFrame>
        <p:nvGraphicFramePr>
          <p:cNvPr id="10" name="Diagram 9"/>
          <p:cNvGraphicFramePr/>
          <p:nvPr/>
        </p:nvGraphicFramePr>
        <p:xfrm>
          <a:off x="0" y="5842000"/>
          <a:ext cx="9144000" cy="1701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pitchFamily="34" charset="0"/>
              </a:rPr>
              <a:t>Conclusion</a:t>
            </a:r>
            <a:endParaRPr lang="en-US" dirty="0">
              <a:solidFill>
                <a:schemeClr val="tx2">
                  <a:lumMod val="60000"/>
                  <a:lumOff val="40000"/>
                </a:schemeClr>
              </a:solidFill>
              <a:latin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600200"/>
            <a:ext cx="8077200" cy="4572000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What we have learned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Deceptive marketing and poor product support are big problems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Device interfaces are very important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Open-source software is not always functional</a:t>
            </a:r>
          </a:p>
          <a:p>
            <a:pPr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What we would do differently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Microprocessor selection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Add 5</a:t>
            </a:r>
            <a:r>
              <a:rPr lang="en-US" b="0" baseline="3000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th</a:t>
            </a: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 team member – mechanical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Wireless design</a:t>
            </a:r>
          </a:p>
          <a:p>
            <a:pPr>
              <a:buFont typeface="Arial" pitchFamily="34" charset="0"/>
              <a:buChar char="•"/>
            </a:pPr>
            <a:endParaRPr lang="en-US" b="0" dirty="0" smtClean="0">
              <a:solidFill>
                <a:schemeClr val="tx1">
                  <a:lumMod val="95000"/>
                </a:schemeClr>
              </a:solidFill>
              <a:effectLst>
                <a:outerShdw blurRad="2540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pic>
        <p:nvPicPr>
          <p:cNvPr id="9728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21283562">
            <a:off x="-251898" y="-123943"/>
            <a:ext cx="3996661" cy="1335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 prstMaterial="clear"/>
        </p:spPr>
      </p:pic>
      <p:graphicFrame>
        <p:nvGraphicFramePr>
          <p:cNvPr id="7" name="Diagram 6"/>
          <p:cNvGraphicFramePr/>
          <p:nvPr/>
        </p:nvGraphicFramePr>
        <p:xfrm>
          <a:off x="0" y="5842000"/>
          <a:ext cx="9144000" cy="1701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pitchFamily="34" charset="0"/>
              </a:rPr>
              <a:t>Resources</a:t>
            </a:r>
            <a:endParaRPr lang="en-US" dirty="0">
              <a:solidFill>
                <a:schemeClr val="tx2">
                  <a:lumMod val="60000"/>
                  <a:lumOff val="40000"/>
                </a:schemeClr>
              </a:solidFill>
              <a:latin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95400"/>
            <a:ext cx="8610600" cy="5943600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sz="2000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Francis </a:t>
            </a:r>
            <a:r>
              <a:rPr lang="en-US" sz="2000" b="0" dirty="0" err="1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Andries</a:t>
            </a:r>
            <a:r>
              <a:rPr lang="en-US" sz="2000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 – </a:t>
            </a:r>
            <a:r>
              <a:rPr lang="en-US" sz="2000" b="0" dirty="0" err="1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Andries</a:t>
            </a:r>
            <a:r>
              <a:rPr lang="en-US" sz="2000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 Auscultation</a:t>
            </a:r>
          </a:p>
          <a:p>
            <a:pPr>
              <a:buFont typeface="Arial" pitchFamily="34" charset="0"/>
              <a:buChar char="•"/>
            </a:pPr>
            <a:r>
              <a:rPr lang="en-US" sz="2000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Dr. Rob “The </a:t>
            </a:r>
            <a:r>
              <a:rPr lang="en-US" sz="2000" b="0" dirty="0" err="1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Bossman</a:t>
            </a:r>
            <a:r>
              <a:rPr lang="en-US" sz="2000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” </a:t>
            </a:r>
            <a:r>
              <a:rPr lang="en-US" sz="2000" b="0" dirty="0" err="1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Bossemeyer</a:t>
            </a:r>
            <a:endParaRPr lang="en-US" sz="2000" b="0" dirty="0" smtClean="0">
              <a:solidFill>
                <a:schemeClr val="tx1">
                  <a:lumMod val="95000"/>
                </a:schemeClr>
              </a:solidFill>
              <a:effectLst>
                <a:outerShdw blurRad="2540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en-US" sz="2000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David </a:t>
            </a:r>
            <a:r>
              <a:rPr lang="en-US" sz="2000" b="0" dirty="0" err="1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Dunayczan</a:t>
            </a:r>
            <a:r>
              <a:rPr lang="en-US" sz="2000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 – </a:t>
            </a:r>
            <a:r>
              <a:rPr lang="en-US" sz="2000" b="0" dirty="0" err="1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Freescale</a:t>
            </a:r>
            <a:r>
              <a:rPr lang="en-US" sz="2000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 Semiconductor</a:t>
            </a:r>
          </a:p>
          <a:p>
            <a:pPr>
              <a:buFont typeface="Arial" pitchFamily="34" charset="0"/>
              <a:buChar char="•"/>
            </a:pPr>
            <a:r>
              <a:rPr lang="en-US" sz="2000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David Josephson – Josephson Engineering</a:t>
            </a:r>
          </a:p>
          <a:p>
            <a:pPr>
              <a:buFont typeface="Arial" pitchFamily="34" charset="0"/>
              <a:buChar char="•"/>
            </a:pPr>
            <a:r>
              <a:rPr lang="en-US" sz="2000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Dr. </a:t>
            </a:r>
            <a:r>
              <a:rPr lang="en-US" sz="2000" b="0" dirty="0" err="1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Srinivas</a:t>
            </a:r>
            <a:r>
              <a:rPr lang="en-US" sz="2000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 </a:t>
            </a:r>
            <a:r>
              <a:rPr lang="en-US" sz="2000" b="0" dirty="0" err="1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Janardan</a:t>
            </a:r>
            <a:r>
              <a:rPr lang="en-US" sz="2000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 – Grand River Gastroenterology</a:t>
            </a:r>
          </a:p>
          <a:p>
            <a:pPr>
              <a:buFont typeface="Arial" pitchFamily="34" charset="0"/>
              <a:buChar char="•"/>
            </a:pPr>
            <a:r>
              <a:rPr lang="en-US" sz="2000" b="0" dirty="0" err="1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uClinux</a:t>
            </a:r>
            <a:r>
              <a:rPr lang="en-US" sz="2000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-dev, </a:t>
            </a:r>
            <a:r>
              <a:rPr lang="en-US" sz="2000" b="0" dirty="0" err="1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uClinux-coldfire</a:t>
            </a:r>
            <a:r>
              <a:rPr lang="en-US" sz="2000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, uClinux.org, uCdot.org, CLUG, u-boot-users</a:t>
            </a:r>
          </a:p>
          <a:p>
            <a:pPr>
              <a:buFont typeface="Arial" pitchFamily="34" charset="0"/>
              <a:buChar char="•"/>
            </a:pPr>
            <a:r>
              <a:rPr lang="en-US" sz="2000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DornerWorks Embedded Systems Engineering</a:t>
            </a:r>
          </a:p>
          <a:p>
            <a:pPr>
              <a:buFont typeface="Arial" pitchFamily="34" charset="0"/>
              <a:buChar char="•"/>
            </a:pPr>
            <a:r>
              <a:rPr lang="en-US" sz="2000" b="0" dirty="0" err="1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CodeSourcery</a:t>
            </a:r>
            <a:endParaRPr lang="en-US" sz="2000" b="0" dirty="0" smtClean="0">
              <a:solidFill>
                <a:schemeClr val="tx1">
                  <a:lumMod val="95000"/>
                </a:schemeClr>
              </a:solidFill>
              <a:effectLst>
                <a:outerShdw blurRad="2540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en-US" sz="2000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Prof. Randall </a:t>
            </a:r>
            <a:r>
              <a:rPr lang="en-US" sz="2000" b="0" dirty="0" err="1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Brouwer</a:t>
            </a:r>
            <a:endParaRPr lang="en-US" sz="2000" b="0" dirty="0" smtClean="0">
              <a:solidFill>
                <a:schemeClr val="tx1">
                  <a:lumMod val="95000"/>
                </a:schemeClr>
              </a:solidFill>
              <a:effectLst>
                <a:outerShdw blurRad="2540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en-US" sz="2000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Prof. Steven </a:t>
            </a:r>
            <a:r>
              <a:rPr lang="en-US" sz="2000" b="0" dirty="0" err="1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VanderLeest</a:t>
            </a:r>
            <a:endParaRPr lang="en-US" sz="2000" b="0" dirty="0" smtClean="0">
              <a:solidFill>
                <a:schemeClr val="tx1">
                  <a:lumMod val="95000"/>
                </a:schemeClr>
              </a:solidFill>
              <a:effectLst>
                <a:outerShdw blurRad="2540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en-US" sz="2000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Professor Joel Adams</a:t>
            </a:r>
          </a:p>
          <a:p>
            <a:pPr>
              <a:buFont typeface="Arial" pitchFamily="34" charset="0"/>
              <a:buChar char="•"/>
            </a:pPr>
            <a:r>
              <a:rPr lang="en-US" sz="2000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Kyle </a:t>
            </a:r>
            <a:r>
              <a:rPr lang="en-US" sz="2000" b="0" dirty="0" err="1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Schlansker</a:t>
            </a:r>
            <a:endParaRPr lang="en-US" sz="2000" b="0" dirty="0" smtClean="0">
              <a:solidFill>
                <a:schemeClr val="tx1">
                  <a:lumMod val="95000"/>
                </a:schemeClr>
              </a:solidFill>
              <a:effectLst>
                <a:outerShdw blurRad="2540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en-US" sz="2000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Zach </a:t>
            </a:r>
            <a:r>
              <a:rPr lang="en-US" sz="2000" b="0" dirty="0" err="1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Luchies</a:t>
            </a:r>
            <a:endParaRPr lang="en-US" sz="2000" b="0" dirty="0" smtClean="0">
              <a:solidFill>
                <a:schemeClr val="tx1">
                  <a:lumMod val="95000"/>
                </a:schemeClr>
              </a:solidFill>
              <a:effectLst>
                <a:outerShdw blurRad="2540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en-US" sz="2000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Matthew </a:t>
            </a:r>
            <a:r>
              <a:rPr lang="en-US" sz="2000" b="0" dirty="0" err="1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Fetke</a:t>
            </a:r>
            <a:r>
              <a:rPr lang="en-US" sz="2000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 – </a:t>
            </a:r>
            <a:r>
              <a:rPr lang="en-US" sz="2000" b="0" dirty="0" err="1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Videon</a:t>
            </a:r>
            <a:r>
              <a:rPr lang="en-US" sz="2000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 Central</a:t>
            </a:r>
          </a:p>
          <a:p>
            <a:pPr>
              <a:buFont typeface="Arial" pitchFamily="34" charset="0"/>
              <a:buChar char="•"/>
            </a:pPr>
            <a:r>
              <a:rPr lang="en-US" sz="2000" b="0" dirty="0" err="1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Liew</a:t>
            </a:r>
            <a:r>
              <a:rPr lang="en-US" sz="2000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 </a:t>
            </a:r>
            <a:r>
              <a:rPr lang="en-US" sz="2000" b="0" dirty="0" err="1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Tsi</a:t>
            </a:r>
            <a:r>
              <a:rPr lang="en-US" sz="2000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 Chung – </a:t>
            </a:r>
            <a:r>
              <a:rPr lang="en-US" sz="2000" b="0" dirty="0" err="1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Freescale</a:t>
            </a:r>
            <a:r>
              <a:rPr lang="en-US" sz="2000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 Semiconductor</a:t>
            </a:r>
          </a:p>
          <a:p>
            <a:pPr>
              <a:buFont typeface="Arial" pitchFamily="34" charset="0"/>
              <a:buChar char="•"/>
            </a:pPr>
            <a:endParaRPr lang="en-US" sz="2000" b="0" dirty="0" smtClean="0">
              <a:solidFill>
                <a:schemeClr val="tx1">
                  <a:lumMod val="95000"/>
                </a:schemeClr>
              </a:solidFill>
              <a:effectLst>
                <a:outerShdw blurRad="2540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  <a:p>
            <a:pPr>
              <a:buFont typeface="Arial" pitchFamily="34" charset="0"/>
              <a:buChar char="•"/>
            </a:pPr>
            <a:endParaRPr lang="en-US" sz="2000" b="0" dirty="0" smtClean="0">
              <a:solidFill>
                <a:schemeClr val="tx1">
                  <a:lumMod val="95000"/>
                </a:schemeClr>
              </a:solidFill>
              <a:effectLst>
                <a:outerShdw blurRad="2540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pic>
        <p:nvPicPr>
          <p:cNvPr id="9728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21283562">
            <a:off x="-251898" y="-123943"/>
            <a:ext cx="3996661" cy="1335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 prstMaterial="clear"/>
        </p:spPr>
      </p:pic>
      <p:pic>
        <p:nvPicPr>
          <p:cNvPr id="1026" name="Picture 2" descr="X:\Engineering\Teams\Team6\Website\Current_DV\images\freescale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943600" y="5638800"/>
            <a:ext cx="2470150" cy="865197"/>
          </a:xfrm>
          <a:prstGeom prst="rect">
            <a:avLst/>
          </a:prstGeom>
          <a:noFill/>
        </p:spPr>
      </p:pic>
      <p:pic>
        <p:nvPicPr>
          <p:cNvPr id="1027" name="Picture 3" descr="X:\Engineering\Teams\Team6\Website\Current_DV\images\DornerWorks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553200" y="3733800"/>
            <a:ext cx="1904737" cy="1521144"/>
          </a:xfrm>
          <a:prstGeom prst="rect">
            <a:avLst/>
          </a:prstGeom>
          <a:noFill/>
        </p:spPr>
      </p:pic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X:\Engineering\Teams\Team6\Photos\T06_bookletPic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3374" y="1828800"/>
            <a:ext cx="8429626" cy="348188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pitchFamily="34" charset="0"/>
              </a:rPr>
              <a:t>Team 6 Reintroduction</a:t>
            </a:r>
            <a:endParaRPr lang="en-US" dirty="0">
              <a:solidFill>
                <a:schemeClr val="tx2">
                  <a:lumMod val="60000"/>
                  <a:lumOff val="40000"/>
                </a:schemeClr>
              </a:solidFill>
              <a:latin typeface="Calibri" pitchFamily="34" charset="0"/>
            </a:endParaRPr>
          </a:p>
        </p:txBody>
      </p:sp>
      <p:pic>
        <p:nvPicPr>
          <p:cNvPr id="9728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rot="21283562">
            <a:off x="-251898" y="-123943"/>
            <a:ext cx="3996661" cy="1335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 prstMaterial="clear"/>
        </p:spPr>
      </p:pic>
      <p:sp>
        <p:nvSpPr>
          <p:cNvPr id="12" name="TextBox 11"/>
          <p:cNvSpPr txBox="1"/>
          <p:nvPr/>
        </p:nvSpPr>
        <p:spPr>
          <a:xfrm>
            <a:off x="4876800" y="5458777"/>
            <a:ext cx="1524000" cy="408623"/>
          </a:xfrm>
          <a:prstGeom prst="roundRect">
            <a:avLst/>
          </a:prstGeom>
          <a:solidFill>
            <a:srgbClr val="1C1C1C">
              <a:alpha val="50000"/>
            </a:srgbClr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Andy </a:t>
            </a:r>
            <a:r>
              <a:rPr lang="en-US" dirty="0" err="1" smtClean="0"/>
              <a:t>Gabler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3276600" y="5458777"/>
            <a:ext cx="1219200" cy="408623"/>
          </a:xfrm>
          <a:prstGeom prst="roundRect">
            <a:avLst/>
          </a:prstGeom>
          <a:solidFill>
            <a:srgbClr val="1C1C1C">
              <a:alpha val="50000"/>
            </a:srgbClr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Ben </a:t>
            </a:r>
            <a:r>
              <a:rPr lang="en-US" dirty="0" err="1" smtClean="0"/>
              <a:t>Moes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990600" y="5458777"/>
            <a:ext cx="1676400" cy="408623"/>
          </a:xfrm>
          <a:prstGeom prst="roundRect">
            <a:avLst/>
          </a:prstGeom>
          <a:solidFill>
            <a:srgbClr val="1C1C1C">
              <a:alpha val="50000"/>
            </a:srgbClr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Nathan Brinks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6781800" y="5458777"/>
            <a:ext cx="1905000" cy="408623"/>
          </a:xfrm>
          <a:prstGeom prst="roundRect">
            <a:avLst/>
          </a:prstGeom>
          <a:solidFill>
            <a:srgbClr val="1C1C1C">
              <a:alpha val="50000"/>
            </a:srgbClr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David van </a:t>
            </a:r>
            <a:r>
              <a:rPr lang="en-US" dirty="0" err="1" smtClean="0"/>
              <a:t>Geest</a:t>
            </a:r>
            <a:endParaRPr lang="en-US" dirty="0"/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pitchFamily="34" charset="0"/>
              </a:rPr>
              <a:t>Questions?</a:t>
            </a:r>
            <a:endParaRPr lang="en-US" dirty="0">
              <a:solidFill>
                <a:schemeClr val="tx2">
                  <a:lumMod val="60000"/>
                  <a:lumOff val="40000"/>
                </a:schemeClr>
              </a:solidFill>
              <a:latin typeface="Calibri" pitchFamily="34" charset="0"/>
            </a:endParaRPr>
          </a:p>
        </p:txBody>
      </p:sp>
      <p:pic>
        <p:nvPicPr>
          <p:cNvPr id="9728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21283562">
            <a:off x="-251898" y="-123943"/>
            <a:ext cx="3996661" cy="1335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 prstMaterial="clear"/>
        </p:spPr>
      </p:pic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4"/>
          <a:srcRect t="32422" b="21875"/>
          <a:stretch>
            <a:fillRect/>
          </a:stretch>
        </p:blipFill>
        <p:spPr bwMode="auto">
          <a:xfrm>
            <a:off x="1447800" y="2590800"/>
            <a:ext cx="6367259" cy="2328029"/>
          </a:xfrm>
          <a:prstGeom prst="round2DiagRect">
            <a:avLst>
              <a:gd name="adj1" fmla="val 50000"/>
              <a:gd name="adj2" fmla="val 50000"/>
            </a:avLst>
          </a:prstGeom>
          <a:noFill/>
          <a:ln w="76200" cmpd="thinThick">
            <a:noFill/>
            <a:miter lim="800000"/>
            <a:headEnd/>
            <a:tailEnd/>
          </a:ln>
          <a:effectLst/>
        </p:spPr>
      </p:pic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304800" y="4953000"/>
            <a:ext cx="8610600" cy="457200"/>
          </a:xfrm>
        </p:spPr>
        <p:txBody>
          <a:bodyPr/>
          <a:lstStyle/>
          <a:p>
            <a:pPr algn="ctr">
              <a:buNone/>
            </a:pPr>
            <a:r>
              <a:rPr lang="en-US" sz="2000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Rhythm Reloaded supports GNU Linux</a:t>
            </a:r>
          </a:p>
        </p:txBody>
      </p:sp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pitchFamily="34" charset="0"/>
              </a:rPr>
              <a:t>Outline</a:t>
            </a:r>
            <a:endParaRPr lang="en-US" dirty="0">
              <a:solidFill>
                <a:schemeClr val="tx2">
                  <a:lumMod val="60000"/>
                  <a:lumOff val="40000"/>
                </a:schemeClr>
              </a:solidFill>
              <a:latin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8001000" cy="4724400"/>
          </a:xfrm>
        </p:spPr>
        <p:txBody>
          <a:bodyPr/>
          <a:lstStyle/>
          <a:p>
            <a:pPr marL="571500" indent="-571500">
              <a:buFont typeface="+mj-lt"/>
              <a:buAutoNum type="romanUcPeriod"/>
            </a:pPr>
            <a:r>
              <a:rPr lang="en-US" sz="2400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Project Introduction</a:t>
            </a:r>
          </a:p>
          <a:p>
            <a:pPr marL="571500" indent="-571500">
              <a:buFont typeface="+mj-lt"/>
              <a:buAutoNum type="romanUcPeriod"/>
            </a:pPr>
            <a:r>
              <a:rPr lang="en-US" sz="2400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The Solution</a:t>
            </a:r>
          </a:p>
          <a:p>
            <a:pPr marL="971550" lvl="1" indent="-571500">
              <a:buFont typeface="+mj-lt"/>
              <a:buAutoNum type="romanUcPeriod"/>
            </a:pPr>
            <a:r>
              <a:rPr lang="en-US" sz="2000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Design Decisions</a:t>
            </a:r>
          </a:p>
          <a:p>
            <a:pPr marL="971550" lvl="1" indent="-571500">
              <a:buFont typeface="+mj-lt"/>
              <a:buAutoNum type="romanUcPeriod"/>
            </a:pPr>
            <a:r>
              <a:rPr lang="en-US" sz="2000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Progress</a:t>
            </a:r>
          </a:p>
          <a:p>
            <a:pPr marL="971550" lvl="1" indent="-571500">
              <a:buFont typeface="+mj-lt"/>
              <a:buAutoNum type="romanUcPeriod"/>
            </a:pPr>
            <a:r>
              <a:rPr lang="en-US" sz="2000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Catastrophe</a:t>
            </a:r>
          </a:p>
          <a:p>
            <a:pPr marL="571500" indent="-571500">
              <a:buFont typeface="+mj-lt"/>
              <a:buAutoNum type="romanUcPeriod"/>
            </a:pPr>
            <a:r>
              <a:rPr lang="en-US" sz="2400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The Alternative Solution</a:t>
            </a:r>
          </a:p>
          <a:p>
            <a:pPr marL="971550" lvl="1" indent="-571500">
              <a:buFont typeface="+mj-lt"/>
              <a:buAutoNum type="romanUcPeriod"/>
            </a:pPr>
            <a:r>
              <a:rPr lang="en-US" sz="2000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Progress</a:t>
            </a:r>
          </a:p>
          <a:p>
            <a:pPr marL="571500" indent="-571500">
              <a:buFont typeface="+mj-lt"/>
              <a:buAutoNum type="romanUcPeriod"/>
            </a:pPr>
            <a:r>
              <a:rPr lang="en-US" sz="2400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Conclusion</a:t>
            </a:r>
          </a:p>
          <a:p>
            <a:pPr marL="571500" indent="-571500">
              <a:buFont typeface="+mj-lt"/>
              <a:buAutoNum type="romanUcPeriod"/>
            </a:pPr>
            <a:r>
              <a:rPr lang="en-US" sz="2400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Acknowledgements</a:t>
            </a:r>
          </a:p>
          <a:p>
            <a:pPr marL="571500" indent="-571500">
              <a:buFont typeface="+mj-lt"/>
              <a:buAutoNum type="romanUcPeriod"/>
            </a:pPr>
            <a:r>
              <a:rPr lang="en-US" sz="2400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Questions</a:t>
            </a:r>
          </a:p>
          <a:p>
            <a:pPr marL="571500" indent="-571500">
              <a:buFont typeface="+mj-lt"/>
              <a:buAutoNum type="romanUcPeriod"/>
            </a:pPr>
            <a:endParaRPr lang="en-US" sz="2400" b="0" dirty="0" smtClean="0">
              <a:solidFill>
                <a:schemeClr val="tx1">
                  <a:lumMod val="95000"/>
                </a:schemeClr>
              </a:solidFill>
              <a:effectLst>
                <a:outerShdw blurRad="2540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  <a:p>
            <a:pPr marL="571500" indent="-571500">
              <a:buFont typeface="+mj-lt"/>
              <a:buAutoNum type="romanUcPeriod"/>
            </a:pPr>
            <a:endParaRPr lang="en-US" sz="2400" b="0" dirty="0" smtClean="0">
              <a:solidFill>
                <a:schemeClr val="tx1">
                  <a:lumMod val="95000"/>
                </a:schemeClr>
              </a:solidFill>
              <a:effectLst>
                <a:outerShdw blurRad="2540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  <a:p>
            <a:pPr marL="571500" indent="-571500">
              <a:buFont typeface="+mj-lt"/>
              <a:buAutoNum type="romanUcPeriod"/>
            </a:pPr>
            <a:endParaRPr lang="en-US" sz="2400" b="0" dirty="0" smtClean="0">
              <a:solidFill>
                <a:schemeClr val="tx1">
                  <a:lumMod val="95000"/>
                </a:schemeClr>
              </a:solidFill>
              <a:effectLst>
                <a:outerShdw blurRad="2540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  <a:p>
            <a:pPr marL="571500" indent="-571500">
              <a:buFont typeface="+mj-lt"/>
              <a:buAutoNum type="romanUcPeriod"/>
            </a:pPr>
            <a:endParaRPr lang="en-US" sz="2400" b="0" dirty="0" smtClean="0">
              <a:solidFill>
                <a:schemeClr val="tx1">
                  <a:lumMod val="95000"/>
                </a:schemeClr>
              </a:solidFill>
              <a:effectLst>
                <a:outerShdw blurRad="2540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  <a:p>
            <a:pPr marL="571500" indent="-571500">
              <a:buFont typeface="+mj-lt"/>
              <a:buAutoNum type="romanUcPeriod"/>
            </a:pPr>
            <a:endParaRPr lang="en-US" sz="2400" b="0" dirty="0" smtClean="0">
              <a:solidFill>
                <a:schemeClr val="tx1">
                  <a:lumMod val="95000"/>
                </a:schemeClr>
              </a:solidFill>
              <a:effectLst>
                <a:outerShdw blurRad="2540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pic>
        <p:nvPicPr>
          <p:cNvPr id="9728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21283562">
            <a:off x="-251898" y="-123943"/>
            <a:ext cx="3996661" cy="1335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 prstMaterial="clear"/>
        </p:spPr>
      </p:pic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pitchFamily="34" charset="0"/>
              </a:rPr>
              <a:t>Project Introduction</a:t>
            </a:r>
            <a:endParaRPr lang="en-US" dirty="0">
              <a:solidFill>
                <a:schemeClr val="tx2">
                  <a:lumMod val="60000"/>
                  <a:lumOff val="40000"/>
                </a:schemeClr>
              </a:solidFill>
              <a:latin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95400"/>
            <a:ext cx="4419600" cy="4953000"/>
          </a:xfrm>
        </p:spPr>
        <p:txBody>
          <a:bodyPr/>
          <a:lstStyle/>
          <a:p>
            <a:pPr>
              <a:buNone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Mechanical Stethoscopes</a:t>
            </a:r>
          </a:p>
          <a:p>
            <a:pPr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Chestpiece: metal casing with diaphragm</a:t>
            </a:r>
          </a:p>
          <a:p>
            <a:pPr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Earpiece: hollow tubing with spring</a:t>
            </a:r>
          </a:p>
          <a:p>
            <a:pPr>
              <a:buNone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Electrical Stethoscopes</a:t>
            </a:r>
          </a:p>
          <a:p>
            <a:pPr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Preserve look</a:t>
            </a:r>
          </a:p>
          <a:p>
            <a:pPr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Bulky and Heavy</a:t>
            </a:r>
          </a:p>
          <a:p>
            <a:pPr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IR data Transfer</a:t>
            </a:r>
            <a:endParaRPr lang="en-US" b="0" dirty="0" smtClean="0">
              <a:solidFill>
                <a:srgbClr val="FFFFFF"/>
              </a:solidFill>
              <a:effectLst>
                <a:outerShdw blurRad="2540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  <a:p>
            <a:pPr>
              <a:buFont typeface="Arial" pitchFamily="34" charset="0"/>
              <a:buChar char="•"/>
            </a:pPr>
            <a:endParaRPr lang="en-US" b="0" dirty="0" smtClean="0">
              <a:solidFill>
                <a:schemeClr val="tx1">
                  <a:lumMod val="95000"/>
                </a:schemeClr>
              </a:solidFill>
              <a:effectLst>
                <a:outerShdw blurRad="2540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  <a:p>
            <a:pPr>
              <a:buFont typeface="Arial" pitchFamily="34" charset="0"/>
              <a:buChar char="•"/>
            </a:pPr>
            <a:endParaRPr lang="en-US" b="0" dirty="0" smtClean="0">
              <a:solidFill>
                <a:schemeClr val="tx1">
                  <a:lumMod val="95000"/>
                </a:schemeClr>
              </a:solidFill>
              <a:effectLst>
                <a:outerShdw blurRad="2540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pic>
        <p:nvPicPr>
          <p:cNvPr id="9728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21283562">
            <a:off x="-251898" y="-123943"/>
            <a:ext cx="3996661" cy="1335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 prstMaterial="clear"/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72000" y="1828800"/>
            <a:ext cx="4353484" cy="320039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graphicFrame>
        <p:nvGraphicFramePr>
          <p:cNvPr id="8" name="Diagram 7"/>
          <p:cNvGraphicFramePr/>
          <p:nvPr/>
        </p:nvGraphicFramePr>
        <p:xfrm>
          <a:off x="0" y="5842000"/>
          <a:ext cx="9144000" cy="1701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pitchFamily="34" charset="0"/>
              </a:rPr>
              <a:t>Project Introduction</a:t>
            </a:r>
            <a:endParaRPr lang="en-US" dirty="0">
              <a:solidFill>
                <a:schemeClr val="tx2">
                  <a:lumMod val="60000"/>
                  <a:lumOff val="40000"/>
                </a:schemeClr>
              </a:solidFill>
              <a:latin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95400"/>
            <a:ext cx="8458200" cy="4953000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An electronic stethoscope that will: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Aid in auscultation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Perform frequency </a:t>
            </a: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filtering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Record </a:t>
            </a: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digital audio data from the </a:t>
            </a: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patient</a:t>
            </a:r>
            <a:endParaRPr lang="en-US" b="0" dirty="0" smtClean="0">
              <a:solidFill>
                <a:schemeClr val="tx1">
                  <a:lumMod val="95000"/>
                </a:schemeClr>
              </a:solidFill>
              <a:effectLst>
                <a:outerShdw blurRad="2540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  <a:p>
            <a:pPr lvl="1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Store the audio files on the device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Transfer the audio files to a computer via USB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Contain these features in a convenient media-player like form-factor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Provide a wireless chestpiece</a:t>
            </a:r>
          </a:p>
          <a:p>
            <a:pPr>
              <a:buFont typeface="Arial" pitchFamily="34" charset="0"/>
              <a:buChar char="•"/>
            </a:pPr>
            <a:endParaRPr lang="en-US" b="0" dirty="0" smtClean="0">
              <a:solidFill>
                <a:schemeClr val="tx1">
                  <a:lumMod val="95000"/>
                </a:schemeClr>
              </a:solidFill>
              <a:effectLst>
                <a:outerShdw blurRad="254000" dist="38100" dir="2700000" algn="tl" rotWithShape="0">
                  <a:prstClr val="black">
                    <a:alpha val="40000"/>
                  </a:prstClr>
                </a:outerShdw>
              </a:effectLst>
              <a:latin typeface="Calibri" pitchFamily="34" charset="0"/>
            </a:endParaRPr>
          </a:p>
        </p:txBody>
      </p:sp>
      <p:pic>
        <p:nvPicPr>
          <p:cNvPr id="9728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21283562">
            <a:off x="-251898" y="-123943"/>
            <a:ext cx="3996661" cy="1335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 prstMaterial="clear"/>
        </p:spPr>
      </p:pic>
      <p:graphicFrame>
        <p:nvGraphicFramePr>
          <p:cNvPr id="7" name="Diagram 6"/>
          <p:cNvGraphicFramePr/>
          <p:nvPr/>
        </p:nvGraphicFramePr>
        <p:xfrm>
          <a:off x="0" y="5842000"/>
          <a:ext cx="9144000" cy="1701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pitchFamily="34" charset="0"/>
              </a:rPr>
              <a:t>The Solution</a:t>
            </a:r>
            <a:endParaRPr lang="en-US" dirty="0">
              <a:solidFill>
                <a:schemeClr val="tx2">
                  <a:lumMod val="60000"/>
                  <a:lumOff val="40000"/>
                </a:schemeClr>
              </a:solidFill>
              <a:latin typeface="Calibri" pitchFamily="34" charset="0"/>
            </a:endParaRPr>
          </a:p>
        </p:txBody>
      </p:sp>
      <p:pic>
        <p:nvPicPr>
          <p:cNvPr id="9728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21283562">
            <a:off x="-251898" y="-123943"/>
            <a:ext cx="3996661" cy="1335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 prstMaterial="clear"/>
        </p:spPr>
      </p:pic>
      <p:pic>
        <p:nvPicPr>
          <p:cNvPr id="7" name="Picture 2" descr="X:\Engineering\Teams\Team6\Documentation\webTechnicalBlockDiagram_NB30NOV07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1000" y="1371600"/>
            <a:ext cx="8383919" cy="4895850"/>
          </a:xfrm>
          <a:prstGeom prst="rect">
            <a:avLst/>
          </a:prstGeom>
          <a:noFill/>
        </p:spPr>
      </p:pic>
      <p:graphicFrame>
        <p:nvGraphicFramePr>
          <p:cNvPr id="6" name="Diagram 5"/>
          <p:cNvGraphicFramePr/>
          <p:nvPr/>
        </p:nvGraphicFramePr>
        <p:xfrm>
          <a:off x="0" y="5842000"/>
          <a:ext cx="9144000" cy="1701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pitchFamily="34" charset="0"/>
              </a:rPr>
              <a:t>Design Decision - Microprocessor</a:t>
            </a:r>
            <a:endParaRPr lang="en-US" dirty="0">
              <a:solidFill>
                <a:schemeClr val="tx2">
                  <a:lumMod val="60000"/>
                  <a:lumOff val="40000"/>
                </a:schemeClr>
              </a:solidFill>
              <a:latin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95400"/>
            <a:ext cx="8458200" cy="4953000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Main Criteria: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USB Device functionality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DSP Functionality (Hardware Multiply)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Power consumption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Clock Speed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err="1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RoHS</a:t>
            </a: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 compliance</a:t>
            </a:r>
          </a:p>
          <a:p>
            <a:pPr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Minor Considerations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Available memory, removable media interface, GPIO, ADC, price, dev kit</a:t>
            </a:r>
          </a:p>
          <a:p>
            <a:pPr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Choice:  </a:t>
            </a:r>
            <a:r>
              <a:rPr lang="en-US" b="0" dirty="0" err="1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Freescale</a:t>
            </a: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 MCF5275</a:t>
            </a:r>
          </a:p>
        </p:txBody>
      </p:sp>
      <p:pic>
        <p:nvPicPr>
          <p:cNvPr id="9728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21283562">
            <a:off x="-251898" y="-123943"/>
            <a:ext cx="3996661" cy="1335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 prstMaterial="clear"/>
        </p:spPr>
      </p:pic>
      <p:graphicFrame>
        <p:nvGraphicFramePr>
          <p:cNvPr id="9" name="Diagram 8"/>
          <p:cNvGraphicFramePr/>
          <p:nvPr/>
        </p:nvGraphicFramePr>
        <p:xfrm>
          <a:off x="0" y="5842000"/>
          <a:ext cx="9144000" cy="1701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pitchFamily="34" charset="0"/>
              </a:rPr>
              <a:t>Design Decision – Operating System</a:t>
            </a:r>
            <a:endParaRPr lang="en-US" dirty="0">
              <a:solidFill>
                <a:schemeClr val="tx2">
                  <a:lumMod val="60000"/>
                  <a:lumOff val="40000"/>
                </a:schemeClr>
              </a:solidFill>
              <a:latin typeface="Calibri" pitchFamily="34" charset="0"/>
            </a:endParaRPr>
          </a:p>
        </p:txBody>
      </p:sp>
      <p:pic>
        <p:nvPicPr>
          <p:cNvPr id="9728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 rot="21283562">
            <a:off x="-251898" y="-123943"/>
            <a:ext cx="3996661" cy="1335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 prstMaterial="clear"/>
        </p:spPr>
      </p:pic>
      <p:graphicFrame>
        <p:nvGraphicFramePr>
          <p:cNvPr id="6" name="Content Placeholder 5"/>
          <p:cNvGraphicFramePr>
            <a:graphicFrameLocks noChangeAspect="1"/>
          </p:cNvGraphicFramePr>
          <p:nvPr>
            <p:ph idx="1"/>
          </p:nvPr>
        </p:nvGraphicFramePr>
        <p:xfrm>
          <a:off x="307975" y="2054225"/>
          <a:ext cx="8515350" cy="3503613"/>
        </p:xfrm>
        <a:graphic>
          <a:graphicData uri="http://schemas.openxmlformats.org/presentationml/2006/ole">
            <p:oleObj spid="_x0000_s1026" name="Worksheet" r:id="rId5" imgW="6429200" imgH="2676460" progId="Excel.Sheet.12">
              <p:embed/>
            </p:oleObj>
          </a:graphicData>
        </a:graphic>
      </p:graphicFrame>
      <p:graphicFrame>
        <p:nvGraphicFramePr>
          <p:cNvPr id="11" name="Diagram 10"/>
          <p:cNvGraphicFramePr/>
          <p:nvPr/>
        </p:nvGraphicFramePr>
        <p:xfrm>
          <a:off x="0" y="5842000"/>
          <a:ext cx="9144000" cy="1701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alibri" pitchFamily="34" charset="0"/>
              </a:rPr>
              <a:t>Design Decision - Wireless</a:t>
            </a:r>
            <a:endParaRPr lang="en-US" dirty="0">
              <a:solidFill>
                <a:schemeClr val="tx2">
                  <a:lumMod val="60000"/>
                  <a:lumOff val="40000"/>
                </a:schemeClr>
              </a:solidFill>
              <a:latin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95400"/>
            <a:ext cx="8458200" cy="4953000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Considerations</a:t>
            </a:r>
          </a:p>
          <a:p>
            <a:pPr lvl="2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Range</a:t>
            </a:r>
          </a:p>
          <a:p>
            <a:pPr lvl="2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Reliability</a:t>
            </a:r>
          </a:p>
          <a:p>
            <a:pPr lvl="2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Development Time</a:t>
            </a:r>
          </a:p>
          <a:p>
            <a:pPr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Choice: F2M03MLA: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Benefits:</a:t>
            </a:r>
          </a:p>
          <a:p>
            <a:pPr lvl="2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Made for Streaming 16bit Audio</a:t>
            </a:r>
          </a:p>
          <a:p>
            <a:pPr lvl="2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Small Efficient Package</a:t>
            </a:r>
          </a:p>
          <a:p>
            <a:pPr lvl="2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Full FCC Qualification</a:t>
            </a:r>
          </a:p>
          <a:p>
            <a:pPr lvl="2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Built in Firmware</a:t>
            </a:r>
          </a:p>
          <a:p>
            <a:pPr lvl="1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Deterrents:</a:t>
            </a:r>
          </a:p>
          <a:p>
            <a:pPr lvl="2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1">
                    <a:lumMod val="95000"/>
                  </a:schemeClr>
                </a:solidFill>
                <a:effectLst>
                  <a:outerShdw blurRad="2540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Calibri" pitchFamily="34" charset="0"/>
              </a:rPr>
              <a:t>Cost</a:t>
            </a:r>
          </a:p>
        </p:txBody>
      </p:sp>
      <p:pic>
        <p:nvPicPr>
          <p:cNvPr id="9728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 rot="21283562">
            <a:off x="-251898" y="-123943"/>
            <a:ext cx="3996661" cy="1335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 prstMaterial="clear"/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267325" y="3619500"/>
            <a:ext cx="3571875" cy="270510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715000" y="1080428"/>
            <a:ext cx="2286000" cy="98481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895850" y="2528228"/>
            <a:ext cx="1657350" cy="5715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858000" y="2452028"/>
            <a:ext cx="1828800" cy="82457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graphicFrame>
        <p:nvGraphicFramePr>
          <p:cNvPr id="11" name="Diagram 10"/>
          <p:cNvGraphicFramePr/>
          <p:nvPr/>
        </p:nvGraphicFramePr>
        <p:xfrm>
          <a:off x="0" y="5842000"/>
          <a:ext cx="9144000" cy="1701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</p:cSld>
  <p:clrMapOvr>
    <a:masterClrMapping/>
  </p:clrMapOvr>
  <p:transition spd="med">
    <p:fade thruBlk="1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rimson landscape design template">
  <a:themeElements>
    <a:clrScheme name="Office Theme 7">
      <a:dk1>
        <a:srgbClr val="5C1F00"/>
      </a:dk1>
      <a:lt1>
        <a:srgbClr val="FFFFFF"/>
      </a:lt1>
      <a:dk2>
        <a:srgbClr val="800000"/>
      </a:dk2>
      <a:lt2>
        <a:srgbClr val="DFD293"/>
      </a:lt2>
      <a:accent1>
        <a:srgbClr val="CC3300"/>
      </a:accent1>
      <a:accent2>
        <a:srgbClr val="BE7960"/>
      </a:accent2>
      <a:accent3>
        <a:srgbClr val="C0AAAA"/>
      </a:accent3>
      <a:accent4>
        <a:srgbClr val="DADADA"/>
      </a:accent4>
      <a:accent5>
        <a:srgbClr val="E2ADAA"/>
      </a:accent5>
      <a:accent6>
        <a:srgbClr val="AC6D56"/>
      </a:accent6>
      <a:hlink>
        <a:srgbClr val="FFFF99"/>
      </a:hlink>
      <a:folHlink>
        <a:srgbClr val="D3A219"/>
      </a:folHlink>
    </a:clrScheme>
    <a:fontScheme name="Office Theme">
      <a:majorFont>
        <a:latin typeface="Impact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rimson landscape design template</Template>
  <TotalTime>1673</TotalTime>
  <Words>1249</Words>
  <Application>Microsoft PowerPoint</Application>
  <PresentationFormat>On-screen Show (4:3)</PresentationFormat>
  <Paragraphs>334</Paragraphs>
  <Slides>20</Slides>
  <Notes>2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0</vt:i4>
      </vt:variant>
    </vt:vector>
  </HeadingPairs>
  <TitlesOfParts>
    <vt:vector size="23" baseType="lpstr">
      <vt:lpstr>Crimson landscape design template</vt:lpstr>
      <vt:lpstr>Worksheet</vt:lpstr>
      <vt:lpstr>Visio</vt:lpstr>
      <vt:lpstr>[ Rhythm Reloaded ]</vt:lpstr>
      <vt:lpstr>Team 6 Reintroduction</vt:lpstr>
      <vt:lpstr>Outline</vt:lpstr>
      <vt:lpstr>Project Introduction</vt:lpstr>
      <vt:lpstr>Project Introduction</vt:lpstr>
      <vt:lpstr>The Solution</vt:lpstr>
      <vt:lpstr>Design Decision - Microprocessor</vt:lpstr>
      <vt:lpstr>Design Decision – Operating System</vt:lpstr>
      <vt:lpstr>Design Decision - Wireless</vt:lpstr>
      <vt:lpstr>Design Decision – Chestpiece Power Supply</vt:lpstr>
      <vt:lpstr>Progress – Chestpiece Design</vt:lpstr>
      <vt:lpstr>Progress – Chestpiece Design</vt:lpstr>
      <vt:lpstr>Progress</vt:lpstr>
      <vt:lpstr>Catastrophe</vt:lpstr>
      <vt:lpstr>The Alternative Solution</vt:lpstr>
      <vt:lpstr>The Alternative Solution - Progress</vt:lpstr>
      <vt:lpstr>The Alternative Solution - Progress</vt:lpstr>
      <vt:lpstr>Conclusion</vt:lpstr>
      <vt:lpstr>Resources</vt:lpstr>
      <vt:lpstr>Questions?</vt:lpstr>
    </vt:vector>
  </TitlesOfParts>
  <Manager/>
  <Company>Calvin Colleg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 Rhythm Reloaded ]</dc:title>
  <dc:subject/>
  <dc:creator>Information Technology</dc:creator>
  <cp:keywords/>
  <dc:description/>
  <cp:lastModifiedBy>Information Technology</cp:lastModifiedBy>
  <cp:revision>194</cp:revision>
  <cp:lastPrinted>1601-01-01T00:00:00Z</cp:lastPrinted>
  <dcterms:created xsi:type="dcterms:W3CDTF">2007-10-08T19:59:19Z</dcterms:created>
  <dcterms:modified xsi:type="dcterms:W3CDTF">2008-04-28T14:43:38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0900281033</vt:lpwstr>
  </property>
</Properties>
</file>